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Código Uniandes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David Pérez Chibuque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4F01A4" w:rsidRDefault="00A5471C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r w:rsidRPr="00A5471C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A5471C">
        <w:rPr>
          <w:rFonts w:cstheme="minorHAnsi"/>
          <w:b/>
        </w:rPr>
        <w:fldChar w:fldCharType="separate"/>
      </w:r>
      <w:hyperlink w:anchor="_Toc309288167" w:history="1">
        <w:r w:rsidR="004F01A4" w:rsidRPr="00197535">
          <w:rPr>
            <w:rStyle w:val="Hyperlink"/>
            <w:rFonts w:cstheme="minorHAnsi"/>
            <w:b/>
            <w:smallCaps/>
            <w:noProof/>
          </w:rPr>
          <w:t>1.</w:t>
        </w:r>
        <w:r w:rsidR="004F01A4">
          <w:rPr>
            <w:noProof/>
            <w:lang w:val="en-US"/>
          </w:rPr>
          <w:tab/>
        </w:r>
        <w:r w:rsidR="004F01A4" w:rsidRPr="00197535">
          <w:rPr>
            <w:rStyle w:val="Hyperlink"/>
            <w:rFonts w:cstheme="minorHAnsi"/>
            <w:b/>
            <w:smallCaps/>
            <w:noProof/>
          </w:rPr>
          <w:t>Introducción</w:t>
        </w:r>
        <w:r w:rsidR="004F01A4">
          <w:rPr>
            <w:noProof/>
            <w:webHidden/>
          </w:rPr>
          <w:tab/>
        </w:r>
        <w:r w:rsidR="004F01A4">
          <w:rPr>
            <w:noProof/>
            <w:webHidden/>
          </w:rPr>
          <w:fldChar w:fldCharType="begin"/>
        </w:r>
        <w:r w:rsidR="004F01A4">
          <w:rPr>
            <w:noProof/>
            <w:webHidden/>
          </w:rPr>
          <w:instrText xml:space="preserve"> PAGEREF _Toc309288167 \h </w:instrText>
        </w:r>
        <w:r w:rsidR="004F01A4">
          <w:rPr>
            <w:noProof/>
            <w:webHidden/>
          </w:rPr>
        </w:r>
        <w:r w:rsidR="004F01A4">
          <w:rPr>
            <w:noProof/>
            <w:webHidden/>
          </w:rPr>
          <w:fldChar w:fldCharType="separate"/>
        </w:r>
        <w:r w:rsidR="004F01A4">
          <w:rPr>
            <w:noProof/>
            <w:webHidden/>
          </w:rPr>
          <w:t>4</w:t>
        </w:r>
        <w:r w:rsidR="004F01A4"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68" w:history="1">
        <w:r w:rsidRPr="00197535">
          <w:rPr>
            <w:rStyle w:val="Hyperlink"/>
            <w:rFonts w:cstheme="minorHAnsi"/>
            <w:b/>
            <w:smallCaps/>
            <w:noProof/>
          </w:rPr>
          <w:t>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69" w:history="1">
        <w:r w:rsidRPr="00197535">
          <w:rPr>
            <w:rStyle w:val="Hyperlink"/>
            <w:rFonts w:cstheme="minorHAnsi"/>
            <w:b/>
            <w:smallCaps/>
            <w:noProof/>
          </w:rPr>
          <w:t>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Identificación y descripción de stakehold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70" w:history="1">
        <w:r w:rsidRPr="00197535">
          <w:rPr>
            <w:rStyle w:val="Hyperlink"/>
            <w:rFonts w:cstheme="minorHAnsi"/>
            <w:b/>
            <w:smallCaps/>
            <w:noProof/>
          </w:rPr>
          <w:t>4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ripción Del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1" w:history="1">
        <w:r w:rsidRPr="00197535">
          <w:rPr>
            <w:rStyle w:val="Hyperlink"/>
            <w:rFonts w:cstheme="minorHAnsi"/>
            <w:b/>
            <w:smallCaps/>
            <w:noProof/>
          </w:rPr>
          <w:t>4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Manejo de Program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2" w:history="1">
        <w:r w:rsidRPr="00197535">
          <w:rPr>
            <w:rStyle w:val="Hyperlink"/>
            <w:rFonts w:cstheme="minorHAnsi"/>
            <w:b/>
            <w:smallCaps/>
            <w:noProof/>
          </w:rPr>
          <w:t>4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Información de hor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3" w:history="1">
        <w:r w:rsidRPr="00197535">
          <w:rPr>
            <w:rStyle w:val="Hyperlink"/>
            <w:rFonts w:cstheme="minorHAnsi"/>
            <w:b/>
            <w:smallCaps/>
            <w:noProof/>
          </w:rPr>
          <w:t>4.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Fidelización y venta de tique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4" w:history="1">
        <w:r w:rsidRPr="00197535">
          <w:rPr>
            <w:rStyle w:val="Hyperlink"/>
            <w:rFonts w:cstheme="minorHAnsi"/>
            <w:b/>
            <w:smallCaps/>
            <w:noProof/>
          </w:rPr>
          <w:t>4.4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Repor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5" w:history="1">
        <w:r w:rsidRPr="00197535">
          <w:rPr>
            <w:rStyle w:val="Hyperlink"/>
            <w:rFonts w:cstheme="minorHAnsi"/>
            <w:b/>
            <w:smallCaps/>
            <w:noProof/>
          </w:rPr>
          <w:t>4.5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Promo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76" w:history="1">
        <w:r w:rsidRPr="00197535">
          <w:rPr>
            <w:rStyle w:val="Hyperlink"/>
            <w:rFonts w:cstheme="minorHAnsi"/>
            <w:b/>
            <w:smallCaps/>
            <w:noProof/>
          </w:rPr>
          <w:t>5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7" w:history="1">
        <w:r w:rsidRPr="00197535">
          <w:rPr>
            <w:rStyle w:val="Hyperlink"/>
            <w:rFonts w:cstheme="minorHAnsi"/>
            <w:b/>
            <w:smallCaps/>
            <w:noProof/>
          </w:rPr>
          <w:t>5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Restric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8" w:history="1">
        <w:r w:rsidRPr="00197535">
          <w:rPr>
            <w:rStyle w:val="Hyperlink"/>
            <w:rFonts w:cstheme="minorHAnsi"/>
            <w:b/>
            <w:smallCaps/>
            <w:noProof/>
          </w:rPr>
          <w:t>5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Atributos de Ca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79" w:history="1">
        <w:r w:rsidRPr="00197535">
          <w:rPr>
            <w:rStyle w:val="Hyperlink"/>
            <w:rFonts w:cstheme="minorHAnsi"/>
            <w:b/>
            <w:smallCaps/>
            <w:noProof/>
          </w:rPr>
          <w:t>5.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Árbol de Util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80" w:history="1">
        <w:r w:rsidRPr="00197535">
          <w:rPr>
            <w:rStyle w:val="Hyperlink"/>
            <w:rFonts w:cstheme="minorHAnsi"/>
            <w:b/>
            <w:smallCaps/>
            <w:noProof/>
          </w:rPr>
          <w:t>6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finición de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81" w:history="1">
        <w:r w:rsidRPr="00197535">
          <w:rPr>
            <w:rStyle w:val="Hyperlink"/>
            <w:rFonts w:cstheme="minorHAnsi"/>
            <w:b/>
            <w:smallCaps/>
            <w:noProof/>
          </w:rPr>
          <w:t>7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ripción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82" w:history="1">
        <w:r w:rsidRPr="00197535">
          <w:rPr>
            <w:rStyle w:val="Hyperlink"/>
            <w:rFonts w:cstheme="minorHAnsi"/>
            <w:b/>
            <w:smallCaps/>
            <w:noProof/>
          </w:rPr>
          <w:t>7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asos de uso del Administrador del Sistema cent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83" w:history="1">
        <w:r w:rsidRPr="00197535">
          <w:rPr>
            <w:rStyle w:val="Hyperlink"/>
            <w:rFonts w:cstheme="minorHAnsi"/>
            <w:b/>
            <w:smallCaps/>
            <w:noProof/>
          </w:rPr>
          <w:t>7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asos de uso del Administrador Sistema Teat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84" w:history="1">
        <w:r w:rsidRPr="00197535">
          <w:rPr>
            <w:rStyle w:val="Hyperlink"/>
            <w:rFonts w:cstheme="minorHAnsi"/>
            <w:b/>
            <w:smallCaps/>
            <w:noProof/>
          </w:rPr>
          <w:t>7.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asos de uso del Equipo de marke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85" w:history="1">
        <w:r w:rsidRPr="00197535">
          <w:rPr>
            <w:rStyle w:val="Hyperlink"/>
            <w:rFonts w:cstheme="minorHAnsi"/>
            <w:b/>
            <w:smallCaps/>
            <w:noProof/>
          </w:rPr>
          <w:t>7.4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asos de uso del Vendedor taquill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2"/>
        <w:spacing w:after="0" w:line="240" w:lineRule="auto"/>
        <w:rPr>
          <w:noProof/>
          <w:lang w:val="en-US"/>
        </w:rPr>
      </w:pPr>
      <w:hyperlink w:anchor="_Toc309288186" w:history="1">
        <w:r w:rsidRPr="00197535">
          <w:rPr>
            <w:rStyle w:val="Hyperlink"/>
            <w:rFonts w:cstheme="minorHAnsi"/>
            <w:b/>
            <w:smallCaps/>
            <w:noProof/>
          </w:rPr>
          <w:t>7.5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asos de uso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87" w:history="1">
        <w:r w:rsidRPr="00197535">
          <w:rPr>
            <w:rStyle w:val="Hyperlink"/>
            <w:rFonts w:cstheme="minorHAnsi"/>
            <w:b/>
            <w:smallCaps/>
            <w:noProof/>
          </w:rPr>
          <w:t>8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iagrama de Contex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88" w:history="1">
        <w:r w:rsidRPr="00197535">
          <w:rPr>
            <w:rStyle w:val="Hyperlink"/>
            <w:rFonts w:cstheme="minorHAnsi"/>
            <w:b/>
            <w:bCs/>
            <w:smallCaps/>
            <w:noProof/>
            <w:spacing w:val="5"/>
          </w:rPr>
          <w:t>9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bCs/>
            <w:smallCaps/>
            <w:noProof/>
            <w:spacing w:val="5"/>
          </w:rPr>
          <w:t>Diagrama de Mun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89" w:history="1">
        <w:r w:rsidRPr="00197535">
          <w:rPr>
            <w:rStyle w:val="Hyperlink"/>
            <w:rFonts w:cstheme="minorHAnsi"/>
            <w:b/>
            <w:smallCaps/>
            <w:noProof/>
          </w:rPr>
          <w:t>10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Aspectos Críticos de Diseñ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0" w:history="1">
        <w:r w:rsidRPr="00197535">
          <w:rPr>
            <w:rStyle w:val="Hyperlink"/>
            <w:rFonts w:cstheme="minorHAnsi"/>
            <w:b/>
            <w:smallCaps/>
            <w:noProof/>
          </w:rPr>
          <w:t>1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omposición del Diseñ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1" w:history="1">
        <w:r w:rsidRPr="00197535">
          <w:rPr>
            <w:rStyle w:val="Hyperlink"/>
            <w:rFonts w:cstheme="minorHAnsi"/>
            <w:b/>
            <w:smallCaps/>
            <w:noProof/>
          </w:rPr>
          <w:t>11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omposición Nivel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2" w:history="1">
        <w:r w:rsidRPr="00197535">
          <w:rPr>
            <w:rStyle w:val="Hyperlink"/>
            <w:rFonts w:cstheme="minorHAnsi"/>
            <w:b/>
            <w:smallCaps/>
            <w:noProof/>
          </w:rPr>
          <w:t>11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omposición a Nivel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3" w:history="1">
        <w:r w:rsidRPr="00197535">
          <w:rPr>
            <w:rStyle w:val="Hyperlink"/>
            <w:rFonts w:cstheme="minorHAnsi"/>
            <w:b/>
            <w:smallCaps/>
            <w:noProof/>
          </w:rPr>
          <w:t>11.2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Servidor Cent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4" w:history="1">
        <w:r w:rsidRPr="00197535">
          <w:rPr>
            <w:rStyle w:val="Hyperlink"/>
            <w:rFonts w:cstheme="minorHAnsi"/>
            <w:b/>
            <w:smallCaps/>
            <w:noProof/>
          </w:rPr>
          <w:t>11.2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Servidor Teat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5" w:history="1">
        <w:r w:rsidRPr="00197535">
          <w:rPr>
            <w:rStyle w:val="Hyperlink"/>
            <w:rFonts w:cstheme="minorHAnsi"/>
            <w:b/>
            <w:smallCaps/>
            <w:noProof/>
          </w:rPr>
          <w:t>11.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Descomposición a Nivel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6" w:history="1">
        <w:r w:rsidRPr="00197535">
          <w:rPr>
            <w:rStyle w:val="Hyperlink"/>
            <w:rFonts w:cstheme="minorHAnsi"/>
            <w:b/>
            <w:smallCaps/>
            <w:noProof/>
          </w:rPr>
          <w:t>1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Vista de Inform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7" w:history="1">
        <w:r w:rsidRPr="00197535">
          <w:rPr>
            <w:rStyle w:val="Hyperlink"/>
            <w:rFonts w:cstheme="minorHAnsi"/>
            <w:b/>
            <w:smallCaps/>
            <w:noProof/>
          </w:rPr>
          <w:t>12.1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Estructura de Da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88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8" w:history="1">
        <w:r w:rsidRPr="00197535">
          <w:rPr>
            <w:rStyle w:val="Hyperlink"/>
            <w:rFonts w:cstheme="minorHAnsi"/>
            <w:b/>
            <w:smallCaps/>
            <w:noProof/>
          </w:rPr>
          <w:t>12.2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Flujo de Inform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199" w:history="1">
        <w:r w:rsidRPr="00197535">
          <w:rPr>
            <w:rStyle w:val="Hyperlink"/>
            <w:rFonts w:cstheme="minorHAnsi"/>
            <w:b/>
            <w:smallCaps/>
            <w:noProof/>
          </w:rPr>
          <w:t>13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Lecciones Aprendi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4F01A4" w:rsidRDefault="004F01A4" w:rsidP="004F01A4">
      <w:pPr>
        <w:pStyle w:val="TOC1"/>
        <w:tabs>
          <w:tab w:val="left" w:pos="660"/>
          <w:tab w:val="right" w:leader="dot" w:pos="9962"/>
        </w:tabs>
        <w:spacing w:after="0" w:line="240" w:lineRule="auto"/>
        <w:rPr>
          <w:noProof/>
          <w:lang w:val="en-US"/>
        </w:rPr>
      </w:pPr>
      <w:hyperlink w:anchor="_Toc309288200" w:history="1">
        <w:r w:rsidRPr="00197535">
          <w:rPr>
            <w:rStyle w:val="Hyperlink"/>
            <w:rFonts w:cstheme="minorHAnsi"/>
            <w:b/>
            <w:smallCaps/>
            <w:noProof/>
          </w:rPr>
          <w:t>14.</w:t>
        </w:r>
        <w:r>
          <w:rPr>
            <w:noProof/>
            <w:lang w:val="en-US"/>
          </w:rPr>
          <w:tab/>
        </w:r>
        <w:r w:rsidRPr="00197535">
          <w:rPr>
            <w:rStyle w:val="Hyperlink"/>
            <w:rFonts w:cstheme="minorHAnsi"/>
            <w:b/>
            <w:smallCaps/>
            <w:noProof/>
          </w:rPr>
          <w:t>Conclus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9288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A42E7" w:rsidRPr="00A2502F" w:rsidRDefault="00A5471C" w:rsidP="004F01A4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4F01A4" w:rsidRPr="004F01A4" w:rsidRDefault="00A5471C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r w:rsidRPr="004F01A4">
        <w:rPr>
          <w:rStyle w:val="BookTitle"/>
          <w:rFonts w:cstheme="minorHAnsi"/>
          <w:sz w:val="20"/>
          <w:szCs w:val="22"/>
        </w:rPr>
        <w:fldChar w:fldCharType="begin"/>
      </w:r>
      <w:r w:rsidR="008A42E7" w:rsidRPr="004F01A4">
        <w:rPr>
          <w:rStyle w:val="BookTitle"/>
          <w:rFonts w:cstheme="minorHAnsi"/>
          <w:sz w:val="20"/>
          <w:szCs w:val="22"/>
        </w:rPr>
        <w:instrText xml:space="preserve"> TOC \h \z \c "Tabla" </w:instrText>
      </w:r>
      <w:r w:rsidRPr="004F01A4">
        <w:rPr>
          <w:rStyle w:val="BookTitle"/>
          <w:rFonts w:cstheme="minorHAnsi"/>
          <w:sz w:val="20"/>
          <w:szCs w:val="22"/>
        </w:rPr>
        <w:fldChar w:fldCharType="separate"/>
      </w:r>
      <w:hyperlink w:anchor="_Toc309288201" w:history="1">
        <w:r w:rsidR="004F01A4" w:rsidRPr="004F01A4">
          <w:rPr>
            <w:rStyle w:val="Hyperlink"/>
            <w:rFonts w:cstheme="minorHAnsi"/>
            <w:b/>
            <w:noProof/>
            <w:sz w:val="20"/>
          </w:rPr>
          <w:t>Tabla 1. Stakeholders</w:t>
        </w:r>
        <w:r w:rsidR="004F01A4" w:rsidRPr="004F01A4">
          <w:rPr>
            <w:b/>
            <w:noProof/>
            <w:webHidden/>
            <w:sz w:val="20"/>
          </w:rPr>
          <w:tab/>
        </w:r>
        <w:r w:rsidR="004F01A4" w:rsidRPr="004F01A4">
          <w:rPr>
            <w:b/>
            <w:noProof/>
            <w:webHidden/>
            <w:sz w:val="20"/>
          </w:rPr>
          <w:fldChar w:fldCharType="begin"/>
        </w:r>
        <w:r w:rsidR="004F01A4" w:rsidRPr="004F01A4">
          <w:rPr>
            <w:b/>
            <w:noProof/>
            <w:webHidden/>
            <w:sz w:val="20"/>
          </w:rPr>
          <w:instrText xml:space="preserve"> PAGEREF _Toc309288201 \h </w:instrText>
        </w:r>
        <w:r w:rsidR="004F01A4" w:rsidRPr="004F01A4">
          <w:rPr>
            <w:b/>
            <w:noProof/>
            <w:webHidden/>
            <w:sz w:val="20"/>
          </w:rPr>
        </w:r>
        <w:r w:rsidR="004F01A4" w:rsidRPr="004F01A4">
          <w:rPr>
            <w:b/>
            <w:noProof/>
            <w:webHidden/>
            <w:sz w:val="20"/>
          </w:rPr>
          <w:fldChar w:fldCharType="separate"/>
        </w:r>
        <w:r w:rsidR="004F01A4">
          <w:rPr>
            <w:b/>
            <w:noProof/>
            <w:webHidden/>
            <w:sz w:val="20"/>
          </w:rPr>
          <w:t>4</w:t>
        </w:r>
        <w:r w:rsidR="004F01A4"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2" w:history="1">
        <w:r w:rsidRPr="004F01A4">
          <w:rPr>
            <w:rStyle w:val="Hyperlink"/>
            <w:rFonts w:cstheme="minorHAnsi"/>
            <w:b/>
            <w:noProof/>
            <w:sz w:val="20"/>
          </w:rPr>
          <w:t>Tabla 2. Árbol de Utilidad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2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7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3" w:history="1">
        <w:r w:rsidRPr="004F01A4">
          <w:rPr>
            <w:rStyle w:val="Hyperlink"/>
            <w:rFonts w:cstheme="minorHAnsi"/>
            <w:b/>
            <w:noProof/>
            <w:sz w:val="20"/>
          </w:rPr>
          <w:t>Tabla 3. Actores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3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8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4" w:history="1">
        <w:r w:rsidRPr="004F01A4">
          <w:rPr>
            <w:rStyle w:val="Hyperlink"/>
            <w:rFonts w:cstheme="minorHAnsi"/>
            <w:b/>
            <w:noProof/>
            <w:sz w:val="20"/>
          </w:rPr>
          <w:t>Tabla 4. Casos de Uso para Administrador del Sistema central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4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9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5" w:history="1">
        <w:r w:rsidRPr="004F01A4">
          <w:rPr>
            <w:rStyle w:val="Hyperlink"/>
            <w:rFonts w:cstheme="minorHAnsi"/>
            <w:b/>
            <w:noProof/>
            <w:sz w:val="20"/>
          </w:rPr>
          <w:t>Tabla 5. Casos de Uso para Administrador del Sistema del Teatr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5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0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6" w:history="1">
        <w:r w:rsidRPr="004F01A4">
          <w:rPr>
            <w:rStyle w:val="Hyperlink"/>
            <w:rFonts w:cstheme="minorHAnsi"/>
            <w:b/>
            <w:noProof/>
            <w:sz w:val="20"/>
          </w:rPr>
          <w:t>Tabla 6. Casos de Uso para Equipo de Marketing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6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1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7" w:history="1">
        <w:r w:rsidRPr="004F01A4">
          <w:rPr>
            <w:rStyle w:val="Hyperlink"/>
            <w:rFonts w:cstheme="minorHAnsi"/>
            <w:b/>
            <w:noProof/>
            <w:sz w:val="20"/>
          </w:rPr>
          <w:t>Tabla 7. Casos de Uso para Vendedor taquilla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7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2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8" w:history="1">
        <w:r w:rsidRPr="004F01A4">
          <w:rPr>
            <w:rStyle w:val="Hyperlink"/>
            <w:rFonts w:cstheme="minorHAnsi"/>
            <w:b/>
            <w:noProof/>
            <w:sz w:val="20"/>
          </w:rPr>
          <w:t>Tabla 8. Casos de Uso para Cliente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8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3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09" w:history="1">
        <w:r w:rsidRPr="004F01A4">
          <w:rPr>
            <w:rStyle w:val="Hyperlink"/>
            <w:rFonts w:cstheme="minorHAnsi"/>
            <w:b/>
            <w:noProof/>
            <w:sz w:val="20"/>
          </w:rPr>
          <w:t>Tabla 9. Descripción de Entidades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09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5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0" w:history="1">
        <w:r w:rsidRPr="004F01A4">
          <w:rPr>
            <w:rStyle w:val="Hyperlink"/>
            <w:rFonts w:cstheme="minorHAnsi"/>
            <w:b/>
            <w:noProof/>
            <w:sz w:val="20"/>
          </w:rPr>
          <w:t>Tabla 10. Componentes nivel 1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0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9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1" w:history="1">
        <w:r w:rsidRPr="004F01A4">
          <w:rPr>
            <w:rStyle w:val="Hyperlink"/>
            <w:rFonts w:cstheme="minorHAnsi"/>
            <w:b/>
            <w:noProof/>
            <w:sz w:val="20"/>
          </w:rPr>
          <w:t>Tabla 11. Relaciones entre componentes sistema nivel 1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1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0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2" w:history="1">
        <w:r w:rsidRPr="004F01A4">
          <w:rPr>
            <w:rStyle w:val="Hyperlink"/>
            <w:rFonts w:cstheme="minorHAnsi"/>
            <w:b/>
            <w:noProof/>
            <w:sz w:val="20"/>
          </w:rPr>
          <w:t>Tabla 12. Componentes nivel 2 – Servidor Central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2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1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3" w:history="1">
        <w:r w:rsidRPr="004F01A4">
          <w:rPr>
            <w:rStyle w:val="Hyperlink"/>
            <w:rFonts w:cstheme="minorHAnsi"/>
            <w:b/>
            <w:noProof/>
            <w:sz w:val="20"/>
          </w:rPr>
          <w:t>Tabla 13. Relaciones entre componentes sistema nivel 2 – Servidor Central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3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2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4" w:history="1">
        <w:r w:rsidRPr="004F01A4">
          <w:rPr>
            <w:rStyle w:val="Hyperlink"/>
            <w:rFonts w:cstheme="minorHAnsi"/>
            <w:b/>
            <w:noProof/>
            <w:sz w:val="20"/>
          </w:rPr>
          <w:t>Tabla 14. Componentes nivel 2 – Servidor Teatr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4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3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5" w:history="1">
        <w:r w:rsidRPr="004F01A4">
          <w:rPr>
            <w:rStyle w:val="Hyperlink"/>
            <w:rFonts w:cstheme="minorHAnsi"/>
            <w:b/>
            <w:noProof/>
            <w:sz w:val="20"/>
          </w:rPr>
          <w:t>Tabla 15. Relaciones entre componentes sistema nivel 2 – Servidor Teatr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5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4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6" w:history="1">
        <w:r w:rsidRPr="004F01A4">
          <w:rPr>
            <w:rStyle w:val="Hyperlink"/>
            <w:rFonts w:cstheme="minorHAnsi"/>
            <w:b/>
            <w:noProof/>
            <w:sz w:val="20"/>
          </w:rPr>
          <w:t>Tabla 16. Componentes nivel 3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6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6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7" w:history="1">
        <w:r w:rsidRPr="004F01A4">
          <w:rPr>
            <w:rStyle w:val="Hyperlink"/>
            <w:rFonts w:cstheme="minorHAnsi"/>
            <w:b/>
            <w:noProof/>
            <w:sz w:val="20"/>
          </w:rPr>
          <w:t>Tabla 17. Relaciones entre componentes sistema nivel 3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7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6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18" w:history="1">
        <w:r w:rsidRPr="004F01A4">
          <w:rPr>
            <w:rStyle w:val="Hyperlink"/>
            <w:rFonts w:cstheme="minorHAnsi"/>
            <w:b/>
            <w:noProof/>
            <w:sz w:val="20"/>
          </w:rPr>
          <w:t>Tabla 18. Estructura de Datos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18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7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E60D8D" w:rsidRPr="00783AF8" w:rsidRDefault="00A5471C" w:rsidP="00E60D8D">
      <w:pPr>
        <w:jc w:val="both"/>
        <w:rPr>
          <w:rStyle w:val="BookTitle"/>
          <w:rFonts w:cstheme="minorHAnsi"/>
        </w:rPr>
      </w:pPr>
      <w:r w:rsidRPr="004F01A4">
        <w:rPr>
          <w:rStyle w:val="BookTitle"/>
          <w:rFonts w:cstheme="minorHAnsi"/>
          <w:sz w:val="20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4F01A4" w:rsidRPr="004F01A4" w:rsidRDefault="00A5471C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r w:rsidRPr="004F01A4">
        <w:rPr>
          <w:rStyle w:val="BookTitle"/>
          <w:rFonts w:cstheme="minorHAnsi"/>
          <w:sz w:val="20"/>
        </w:rPr>
        <w:fldChar w:fldCharType="begin"/>
      </w:r>
      <w:r w:rsidR="00E60D8D" w:rsidRPr="004F01A4">
        <w:rPr>
          <w:rStyle w:val="BookTitle"/>
          <w:rFonts w:cstheme="minorHAnsi"/>
          <w:sz w:val="20"/>
        </w:rPr>
        <w:instrText xml:space="preserve"> TOC \h \z \c "Figura" </w:instrText>
      </w:r>
      <w:r w:rsidRPr="004F01A4">
        <w:rPr>
          <w:rStyle w:val="BookTitle"/>
          <w:rFonts w:cstheme="minorHAnsi"/>
          <w:sz w:val="20"/>
        </w:rPr>
        <w:fldChar w:fldCharType="separate"/>
      </w:r>
      <w:hyperlink w:anchor="_Toc309288219" w:history="1">
        <w:r w:rsidR="004F01A4" w:rsidRPr="004F01A4">
          <w:rPr>
            <w:rStyle w:val="Hyperlink"/>
            <w:rFonts w:cstheme="minorHAnsi"/>
            <w:b/>
            <w:noProof/>
            <w:sz w:val="20"/>
          </w:rPr>
          <w:t>Figura 1. Casos de uso para el actor Administrador del Sistema del central</w:t>
        </w:r>
        <w:r w:rsidR="004F01A4" w:rsidRPr="004F01A4">
          <w:rPr>
            <w:b/>
            <w:noProof/>
            <w:webHidden/>
            <w:sz w:val="20"/>
          </w:rPr>
          <w:tab/>
        </w:r>
        <w:r w:rsidR="004F01A4" w:rsidRPr="004F01A4">
          <w:rPr>
            <w:b/>
            <w:noProof/>
            <w:webHidden/>
            <w:sz w:val="20"/>
          </w:rPr>
          <w:fldChar w:fldCharType="begin"/>
        </w:r>
        <w:r w:rsidR="004F01A4" w:rsidRPr="004F01A4">
          <w:rPr>
            <w:b/>
            <w:noProof/>
            <w:webHidden/>
            <w:sz w:val="20"/>
          </w:rPr>
          <w:instrText xml:space="preserve"> PAGEREF _Toc309288219 \h </w:instrText>
        </w:r>
        <w:r w:rsidR="004F01A4" w:rsidRPr="004F01A4">
          <w:rPr>
            <w:b/>
            <w:noProof/>
            <w:webHidden/>
            <w:sz w:val="20"/>
          </w:rPr>
        </w:r>
        <w:r w:rsidR="004F01A4" w:rsidRPr="004F01A4">
          <w:rPr>
            <w:b/>
            <w:noProof/>
            <w:webHidden/>
            <w:sz w:val="20"/>
          </w:rPr>
          <w:fldChar w:fldCharType="separate"/>
        </w:r>
        <w:r w:rsidR="004F01A4">
          <w:rPr>
            <w:b/>
            <w:noProof/>
            <w:webHidden/>
            <w:sz w:val="20"/>
          </w:rPr>
          <w:t>9</w:t>
        </w:r>
        <w:r w:rsidR="004F01A4"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0" w:history="1">
        <w:r w:rsidRPr="004F01A4">
          <w:rPr>
            <w:rStyle w:val="Hyperlink"/>
            <w:rFonts w:cstheme="minorHAnsi"/>
            <w:b/>
            <w:noProof/>
            <w:sz w:val="20"/>
          </w:rPr>
          <w:t>Figura 2. Casos de uso para el actor Administrador del Sistema del teatr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0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0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1" w:history="1">
        <w:r w:rsidRPr="004F01A4">
          <w:rPr>
            <w:rStyle w:val="Hyperlink"/>
            <w:rFonts w:cstheme="minorHAnsi"/>
            <w:b/>
            <w:noProof/>
            <w:sz w:val="20"/>
          </w:rPr>
          <w:t>Figura 3. Casos de uso para el actor Equipo de Marketing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1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1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2" w:history="1">
        <w:r w:rsidRPr="004F01A4">
          <w:rPr>
            <w:rStyle w:val="Hyperlink"/>
            <w:rFonts w:cstheme="minorHAnsi"/>
            <w:b/>
            <w:noProof/>
            <w:sz w:val="20"/>
          </w:rPr>
          <w:t>Figura 4. Casos de uso para el actor Vendedor taquilla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2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2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3" w:history="1">
        <w:r w:rsidRPr="004F01A4">
          <w:rPr>
            <w:rStyle w:val="Hyperlink"/>
            <w:rFonts w:cstheme="minorHAnsi"/>
            <w:b/>
            <w:noProof/>
            <w:sz w:val="20"/>
          </w:rPr>
          <w:t>Figura 5. Casos de uso para el actor Cliente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3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3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4" w:history="1">
        <w:r w:rsidRPr="004F01A4">
          <w:rPr>
            <w:rStyle w:val="Hyperlink"/>
            <w:rFonts w:cstheme="minorHAnsi"/>
            <w:b/>
            <w:noProof/>
            <w:sz w:val="20"/>
          </w:rPr>
          <w:t>Figura 6. Diagrama de Context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4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4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5" w:history="1">
        <w:r w:rsidRPr="004F01A4">
          <w:rPr>
            <w:rStyle w:val="Hyperlink"/>
            <w:rFonts w:cstheme="minorHAnsi"/>
            <w:b/>
            <w:noProof/>
            <w:sz w:val="20"/>
          </w:rPr>
          <w:t>Figura 7. Diagrama de Mund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5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5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6" w:history="1">
        <w:r w:rsidRPr="004F01A4">
          <w:rPr>
            <w:rStyle w:val="Hyperlink"/>
            <w:rFonts w:cstheme="minorHAnsi"/>
            <w:b/>
            <w:noProof/>
            <w:sz w:val="20"/>
          </w:rPr>
          <w:t>Figura 8. Descomposición nivel 1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6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19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7" w:history="1">
        <w:r w:rsidRPr="004F01A4">
          <w:rPr>
            <w:rStyle w:val="Hyperlink"/>
            <w:rFonts w:cstheme="minorHAnsi"/>
            <w:b/>
            <w:noProof/>
            <w:sz w:val="20"/>
          </w:rPr>
          <w:t>Figura 9. Descomposición nivel 2 – Servidor Central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7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1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8" w:history="1">
        <w:r w:rsidRPr="004F01A4">
          <w:rPr>
            <w:rStyle w:val="Hyperlink"/>
            <w:rFonts w:cstheme="minorHAnsi"/>
            <w:b/>
            <w:noProof/>
            <w:sz w:val="20"/>
          </w:rPr>
          <w:t>Figura 10. Descomposición nivel 2 – Servidor Teatro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8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3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29" w:history="1">
        <w:r w:rsidRPr="004F01A4">
          <w:rPr>
            <w:rStyle w:val="Hyperlink"/>
            <w:rFonts w:cstheme="minorHAnsi"/>
            <w:b/>
            <w:noProof/>
            <w:sz w:val="20"/>
          </w:rPr>
          <w:t>Figura 11. Descomposición nivel 3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29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5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30" w:history="1">
        <w:r w:rsidRPr="004F01A4">
          <w:rPr>
            <w:rStyle w:val="Hyperlink"/>
            <w:rFonts w:cstheme="minorHAnsi"/>
            <w:b/>
            <w:noProof/>
            <w:sz w:val="20"/>
          </w:rPr>
          <w:t>Figura 12. Descomposición nivel 3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30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6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31" w:history="1">
        <w:r w:rsidRPr="004F01A4">
          <w:rPr>
            <w:rStyle w:val="Hyperlink"/>
            <w:rFonts w:cstheme="minorHAnsi"/>
            <w:b/>
            <w:noProof/>
            <w:sz w:val="20"/>
          </w:rPr>
          <w:t>Figura 13. Estructura de Datos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31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7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32" w:history="1">
        <w:r w:rsidRPr="004F01A4">
          <w:rPr>
            <w:rStyle w:val="Hyperlink"/>
            <w:rFonts w:cstheme="minorHAnsi"/>
            <w:b/>
            <w:noProof/>
            <w:sz w:val="20"/>
          </w:rPr>
          <w:t>Figura 14. Flujo de Información: Traslado de Cinta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32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29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33" w:history="1">
        <w:r w:rsidRPr="004F01A4">
          <w:rPr>
            <w:rStyle w:val="Hyperlink"/>
            <w:rFonts w:cstheme="minorHAnsi"/>
            <w:b/>
            <w:noProof/>
            <w:sz w:val="20"/>
          </w:rPr>
          <w:t>Figura 15. Flujo de Información: Programar Función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33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30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4F01A4" w:rsidRPr="004F01A4" w:rsidRDefault="004F01A4">
      <w:pPr>
        <w:pStyle w:val="TableofFigur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 w:val="20"/>
          <w:szCs w:val="22"/>
          <w:lang w:val="en-US" w:eastAsia="en-US"/>
        </w:rPr>
      </w:pPr>
      <w:hyperlink w:anchor="_Toc309288234" w:history="1">
        <w:r w:rsidRPr="004F01A4">
          <w:rPr>
            <w:rStyle w:val="Hyperlink"/>
            <w:rFonts w:cstheme="minorHAnsi"/>
            <w:b/>
            <w:noProof/>
            <w:sz w:val="20"/>
          </w:rPr>
          <w:t>Figura 16. Flujo de Información: Registrar Compra Cliente</w:t>
        </w:r>
        <w:r w:rsidRPr="004F01A4">
          <w:rPr>
            <w:b/>
            <w:noProof/>
            <w:webHidden/>
            <w:sz w:val="20"/>
          </w:rPr>
          <w:tab/>
        </w:r>
        <w:r w:rsidRPr="004F01A4">
          <w:rPr>
            <w:b/>
            <w:noProof/>
            <w:webHidden/>
            <w:sz w:val="20"/>
          </w:rPr>
          <w:fldChar w:fldCharType="begin"/>
        </w:r>
        <w:r w:rsidRPr="004F01A4">
          <w:rPr>
            <w:b/>
            <w:noProof/>
            <w:webHidden/>
            <w:sz w:val="20"/>
          </w:rPr>
          <w:instrText xml:space="preserve"> PAGEREF _Toc309288234 \h </w:instrText>
        </w:r>
        <w:r w:rsidRPr="004F01A4">
          <w:rPr>
            <w:b/>
            <w:noProof/>
            <w:webHidden/>
            <w:sz w:val="20"/>
          </w:rPr>
        </w:r>
        <w:r w:rsidRPr="004F01A4">
          <w:rPr>
            <w:b/>
            <w:noProof/>
            <w:webHidden/>
            <w:sz w:val="20"/>
          </w:rPr>
          <w:fldChar w:fldCharType="separate"/>
        </w:r>
        <w:r>
          <w:rPr>
            <w:b/>
            <w:noProof/>
            <w:webHidden/>
            <w:sz w:val="20"/>
          </w:rPr>
          <w:t>31</w:t>
        </w:r>
        <w:r w:rsidRPr="004F01A4">
          <w:rPr>
            <w:b/>
            <w:noProof/>
            <w:webHidden/>
            <w:sz w:val="20"/>
          </w:rPr>
          <w:fldChar w:fldCharType="end"/>
        </w:r>
      </w:hyperlink>
    </w:p>
    <w:p w:rsidR="00E60D8D" w:rsidRPr="00A2502F" w:rsidRDefault="00A5471C" w:rsidP="00E60D8D">
      <w:pPr>
        <w:jc w:val="both"/>
        <w:rPr>
          <w:rFonts w:cstheme="minorHAnsi"/>
          <w:b/>
        </w:rPr>
      </w:pPr>
      <w:r w:rsidRPr="004F01A4">
        <w:rPr>
          <w:rStyle w:val="BookTitle"/>
          <w:rFonts w:cstheme="minorHAnsi"/>
          <w:sz w:val="20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9F4EE9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9288167"/>
      <w:r>
        <w:rPr>
          <w:rFonts w:cstheme="minorHAnsi"/>
          <w:b/>
          <w:smallCaps/>
        </w:rPr>
        <w:t>Introducción</w:t>
      </w:r>
      <w:bookmarkEnd w:id="0"/>
    </w:p>
    <w:p w:rsidR="000C2393" w:rsidRPr="009F4EE9" w:rsidRDefault="000C2393" w:rsidP="009F4EE9">
      <w:pPr>
        <w:jc w:val="both"/>
      </w:pPr>
    </w:p>
    <w:p w:rsidR="00653881" w:rsidRPr="009F4EE9" w:rsidRDefault="00653881" w:rsidP="009F4EE9">
      <w:pPr>
        <w:jc w:val="both"/>
      </w:pPr>
      <w:r w:rsidRPr="009F4EE9">
        <w:t>En el siguiente documento se encuentra el análisis, diseño a alto nivel y diseño detallado para el caso propuesto de la compañía de salas de cine séptimo arte (7° Arte), inicialmente se hace la descripción de la necesidad actual y un modelo del mundo que permitirá guiar la etapa de diseño, a continuación se realiza el proceso de diseño, descomponiendo la necesidad y generando un modelo de la solución basado en componentes con las responsabilidades funcionales y no funcionales, finalmente se realiza un diseño detallado de la solución, llegando a un nivel de clases donde se puede ver el diseño de la solución a nivel de implementación.</w:t>
      </w:r>
    </w:p>
    <w:p w:rsidR="000C2393" w:rsidRPr="009F4EE9" w:rsidRDefault="000C2393" w:rsidP="009F4EE9">
      <w:pPr>
        <w:jc w:val="both"/>
      </w:pPr>
    </w:p>
    <w:p w:rsidR="000C2393" w:rsidRPr="009F4EE9" w:rsidRDefault="000C2393" w:rsidP="009F4EE9">
      <w:pPr>
        <w:jc w:val="both"/>
      </w:pPr>
    </w:p>
    <w:p w:rsidR="00D24042" w:rsidRPr="00D24042" w:rsidRDefault="00CB4DAB" w:rsidP="009F4EE9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9288168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653881" w:rsidRDefault="00653881" w:rsidP="00653881">
      <w:pPr>
        <w:pStyle w:val="ListParagraph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análisis de la necesidad desarrollado, haciendo énfasis en las necesidades funcionales (casos de uso) y las no funcionales (atributos de calidad).</w:t>
      </w:r>
    </w:p>
    <w:p w:rsidR="00653881" w:rsidRDefault="00653881" w:rsidP="00653881">
      <w:pPr>
        <w:pStyle w:val="ListParagraph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realizado de acuerdo al análisis inicial, presentando cada uno de los niveles por los que tuvo lugar.</w:t>
      </w:r>
    </w:p>
    <w:p w:rsidR="00653881" w:rsidRDefault="00653881" w:rsidP="00653881">
      <w:pPr>
        <w:pStyle w:val="ListParagraph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a bajo nivel desarrollado que permite acercar el diseño a nivel de implementación.</w:t>
      </w:r>
    </w:p>
    <w:p w:rsidR="00653881" w:rsidRDefault="00653881" w:rsidP="00653881">
      <w:pPr>
        <w:pStyle w:val="ListParagraph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la asignación de responsabilidades funcionales y no funcionales del diseño, que permite validarlo y verificarlo.</w:t>
      </w:r>
    </w:p>
    <w:p w:rsidR="00653881" w:rsidRPr="000C2393" w:rsidRDefault="00653881" w:rsidP="00653881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9F4EE9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9288169"/>
      <w:r w:rsidRPr="00A2502F">
        <w:rPr>
          <w:rFonts w:cstheme="minorHAnsi"/>
          <w:b/>
          <w:smallCaps/>
        </w:rPr>
        <w:t>Identificación y descripción de stakeholders</w:t>
      </w:r>
      <w:bookmarkEnd w:id="2"/>
      <w:bookmarkEnd w:id="3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Stakeholders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4" w:name="_Toc309288201"/>
      <w:r w:rsidRPr="00A2502F">
        <w:rPr>
          <w:rFonts w:cstheme="minorHAnsi"/>
          <w:color w:val="auto"/>
        </w:rPr>
        <w:t xml:space="preserve">Tabla </w:t>
      </w:r>
      <w:r w:rsidR="00A5471C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A5471C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A5471C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>. Stakeholders</w:t>
      </w:r>
      <w:bookmarkEnd w:id="4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567"/>
        <w:gridCol w:w="2268"/>
        <w:gridCol w:w="3402"/>
        <w:gridCol w:w="3402"/>
      </w:tblGrid>
      <w:tr w:rsidR="006B3F8F" w:rsidRPr="004D5D7E" w:rsidTr="009F4EE9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9F4EE9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9F4EE9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takeholder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9F4EE9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9F4EE9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9F4EE9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9F4EE9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9F4EE9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9F4EE9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9F4EE9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9F4EE9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9F4EE9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9F4EE9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9F4EE9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9F4EE9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9F4EE9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9288170"/>
      <w:r>
        <w:rPr>
          <w:rFonts w:cstheme="minorHAnsi"/>
          <w:b/>
          <w:smallCaps/>
        </w:rPr>
        <w:t xml:space="preserve">Descripción Del </w:t>
      </w:r>
      <w:r w:rsidR="00F86CF9">
        <w:rPr>
          <w:rFonts w:cstheme="minorHAnsi"/>
          <w:b/>
          <w:smallCaps/>
        </w:rPr>
        <w:t>Problema</w:t>
      </w:r>
      <w:bookmarkEnd w:id="5"/>
    </w:p>
    <w:p w:rsidR="00430B11" w:rsidRPr="0068237F" w:rsidRDefault="00430B11" w:rsidP="0068237F">
      <w:pPr>
        <w:jc w:val="both"/>
      </w:pPr>
      <w:bookmarkStart w:id="6" w:name="_Toc301867039"/>
    </w:p>
    <w:p w:rsidR="00F86CF9" w:rsidRPr="0068237F" w:rsidRDefault="00502EBA" w:rsidP="0068237F">
      <w:pPr>
        <w:jc w:val="both"/>
      </w:pPr>
      <w:r w:rsidRPr="0068237F"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Pr="0068237F" w:rsidRDefault="00502EBA" w:rsidP="0068237F">
      <w:pPr>
        <w:jc w:val="both"/>
      </w:pPr>
    </w:p>
    <w:p w:rsidR="00502EBA" w:rsidRPr="0068237F" w:rsidRDefault="00502EBA" w:rsidP="0068237F">
      <w:pPr>
        <w:jc w:val="both"/>
      </w:pPr>
      <w:r w:rsidRPr="0068237F"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 w:rsidRPr="0068237F">
        <w:t xml:space="preserve"> Cada sala debe seguir operando, aún cuando se pierda la conexión a la oficina central presente fallas.</w:t>
      </w:r>
    </w:p>
    <w:p w:rsidR="00A7205F" w:rsidRPr="0068237F" w:rsidRDefault="00A7205F" w:rsidP="0068237F">
      <w:pPr>
        <w:jc w:val="both"/>
      </w:pPr>
    </w:p>
    <w:p w:rsidR="00A7205F" w:rsidRPr="0068237F" w:rsidRDefault="00A7205F" w:rsidP="0068237F">
      <w:pPr>
        <w:jc w:val="both"/>
      </w:pPr>
      <w:r w:rsidRPr="0068237F">
        <w:t>Los requerimientos para el sistema  se agrupan en:</w:t>
      </w:r>
    </w:p>
    <w:p w:rsidR="00A7205F" w:rsidRDefault="00A7205F" w:rsidP="0068237F">
      <w:pPr>
        <w:jc w:val="both"/>
      </w:pPr>
    </w:p>
    <w:p w:rsidR="0068237F" w:rsidRPr="00A2502F" w:rsidRDefault="0068237F" w:rsidP="0068237F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7" w:name="_Toc309288171"/>
      <w:r>
        <w:rPr>
          <w:rFonts w:cstheme="minorHAnsi"/>
          <w:b/>
          <w:smallCaps/>
        </w:rPr>
        <w:t>Manejo de Programación</w:t>
      </w:r>
      <w:bookmarkEnd w:id="7"/>
    </w:p>
    <w:p w:rsidR="0068237F" w:rsidRDefault="0068237F" w:rsidP="0068237F">
      <w:pPr>
        <w:jc w:val="both"/>
      </w:pPr>
    </w:p>
    <w:p w:rsidR="00A7205F" w:rsidRPr="0068237F" w:rsidRDefault="00A7205F" w:rsidP="0068237F">
      <w:pPr>
        <w:pStyle w:val="ListParagraph"/>
        <w:numPr>
          <w:ilvl w:val="0"/>
          <w:numId w:val="39"/>
        </w:numPr>
        <w:ind w:left="284" w:hanging="284"/>
        <w:jc w:val="both"/>
      </w:pPr>
      <w:r w:rsidRPr="0068237F">
        <w:t xml:space="preserve">La oficina central manejará el catalogo de películas disponibles y realizará la asignación de cintas. </w:t>
      </w:r>
    </w:p>
    <w:p w:rsidR="00A7205F" w:rsidRPr="0068237F" w:rsidRDefault="00A7205F" w:rsidP="0068237F">
      <w:pPr>
        <w:pStyle w:val="ListParagraph"/>
        <w:numPr>
          <w:ilvl w:val="0"/>
          <w:numId w:val="39"/>
        </w:numPr>
        <w:ind w:left="284" w:hanging="284"/>
        <w:jc w:val="both"/>
      </w:pPr>
      <w:r w:rsidRPr="0068237F">
        <w:t>Cada teatro continuará administrando su programación, la cual estará sujeta a la disponibilidad de cintas.</w:t>
      </w:r>
    </w:p>
    <w:p w:rsidR="00A7205F" w:rsidRPr="0068237F" w:rsidRDefault="00A7205F" w:rsidP="0068237F">
      <w:pPr>
        <w:jc w:val="both"/>
      </w:pPr>
    </w:p>
    <w:p w:rsidR="00A7205F" w:rsidRPr="0068237F" w:rsidRDefault="00A7205F" w:rsidP="0068237F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8" w:name="_Toc309288172"/>
      <w:r w:rsidRPr="0068237F">
        <w:rPr>
          <w:rFonts w:cstheme="minorHAnsi"/>
          <w:b/>
          <w:smallCaps/>
        </w:rPr>
        <w:t>Información de horarios</w:t>
      </w:r>
      <w:bookmarkEnd w:id="8"/>
    </w:p>
    <w:p w:rsidR="0068237F" w:rsidRDefault="0068237F" w:rsidP="0068237F">
      <w:pPr>
        <w:jc w:val="both"/>
      </w:pPr>
    </w:p>
    <w:p w:rsidR="00A7205F" w:rsidRPr="0068237F" w:rsidRDefault="00A7205F" w:rsidP="0068237F">
      <w:pPr>
        <w:pStyle w:val="ListParagraph"/>
        <w:numPr>
          <w:ilvl w:val="0"/>
          <w:numId w:val="40"/>
        </w:numPr>
        <w:ind w:left="284" w:hanging="284"/>
        <w:jc w:val="both"/>
      </w:pPr>
      <w:r w:rsidRPr="0068237F"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Pr="0068237F" w:rsidRDefault="00A7205F" w:rsidP="0068237F">
      <w:pPr>
        <w:pStyle w:val="ListParagraph"/>
        <w:numPr>
          <w:ilvl w:val="0"/>
          <w:numId w:val="40"/>
        </w:numPr>
        <w:ind w:left="284" w:hanging="284"/>
        <w:jc w:val="both"/>
      </w:pPr>
      <w:r w:rsidRPr="0068237F">
        <w:t>Esta misma información debe ofrecerse en formatos procesables (REST, RSS), esperando nuevos formatos en el futuro.</w:t>
      </w:r>
    </w:p>
    <w:p w:rsidR="00A7205F" w:rsidRPr="0068237F" w:rsidRDefault="00A7205F" w:rsidP="0068237F">
      <w:pPr>
        <w:jc w:val="both"/>
      </w:pPr>
    </w:p>
    <w:p w:rsidR="00A7205F" w:rsidRPr="0068237F" w:rsidRDefault="00A7205F" w:rsidP="0068237F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9" w:name="_Toc309288173"/>
      <w:r w:rsidRPr="0068237F">
        <w:rPr>
          <w:rFonts w:cstheme="minorHAnsi"/>
          <w:b/>
          <w:smallCaps/>
        </w:rPr>
        <w:t>Fidelización y venta de tiquetes</w:t>
      </w:r>
      <w:bookmarkEnd w:id="9"/>
    </w:p>
    <w:p w:rsidR="0068237F" w:rsidRDefault="0068237F" w:rsidP="0068237F">
      <w:pPr>
        <w:jc w:val="both"/>
      </w:pPr>
    </w:p>
    <w:p w:rsidR="00A7205F" w:rsidRPr="0068237F" w:rsidRDefault="00A7205F" w:rsidP="0068237F">
      <w:pPr>
        <w:pStyle w:val="ListParagraph"/>
        <w:numPr>
          <w:ilvl w:val="0"/>
          <w:numId w:val="41"/>
        </w:numPr>
        <w:ind w:left="284" w:hanging="284"/>
        <w:jc w:val="both"/>
      </w:pPr>
      <w:r w:rsidRPr="0068237F">
        <w:t>La estrategia de fidelización se enfoca en una tarjeta que puede adquirir el cliente en el sitio web o en las taquillas del teatro.</w:t>
      </w:r>
    </w:p>
    <w:p w:rsidR="00A7205F" w:rsidRPr="0068237F" w:rsidRDefault="00A7205F" w:rsidP="0068237F">
      <w:pPr>
        <w:pStyle w:val="ListParagraph"/>
        <w:numPr>
          <w:ilvl w:val="0"/>
          <w:numId w:val="41"/>
        </w:numPr>
        <w:ind w:left="284" w:hanging="284"/>
        <w:jc w:val="both"/>
      </w:pPr>
      <w:r w:rsidRPr="0068237F">
        <w:t xml:space="preserve">El nuevo sistema permitirá tanto la venta de tiquetes en la página web( usuarios con tarjeta de fidelización), como la venta de tiquetes en las taquillas de los teatros. </w:t>
      </w:r>
    </w:p>
    <w:p w:rsidR="00A7205F" w:rsidRPr="0068237F" w:rsidRDefault="00A7205F" w:rsidP="0068237F">
      <w:pPr>
        <w:pStyle w:val="ListParagraph"/>
        <w:numPr>
          <w:ilvl w:val="0"/>
          <w:numId w:val="41"/>
        </w:numPr>
        <w:ind w:left="284" w:hanging="284"/>
        <w:jc w:val="both"/>
      </w:pPr>
      <w:r w:rsidRPr="0068237F">
        <w:t>Los tiquetes comprados a través de la página deben pagarse inmediatamente con tarjeta de crédito.</w:t>
      </w:r>
    </w:p>
    <w:p w:rsidR="00A7205F" w:rsidRPr="0068237F" w:rsidRDefault="00A7205F" w:rsidP="0068237F">
      <w:pPr>
        <w:pStyle w:val="ListParagraph"/>
        <w:numPr>
          <w:ilvl w:val="0"/>
          <w:numId w:val="41"/>
        </w:numPr>
        <w:ind w:left="284" w:hanging="284"/>
        <w:jc w:val="both"/>
      </w:pPr>
      <w:r w:rsidRPr="0068237F">
        <w:t>En ninguna sala las sillas se encuentran numeradas, pero el sistema debe evitar que se exceda la capacidad de las salas. Las tarifas pueden variar según la ciudad</w:t>
      </w:r>
      <w:r w:rsidR="00F84AEF" w:rsidRPr="0068237F">
        <w:t>, teatro, película y función.</w:t>
      </w:r>
    </w:p>
    <w:p w:rsidR="00F84AEF" w:rsidRPr="0068237F" w:rsidRDefault="00F84AEF" w:rsidP="0068237F">
      <w:pPr>
        <w:jc w:val="both"/>
      </w:pPr>
    </w:p>
    <w:p w:rsidR="00A7205F" w:rsidRPr="0068237F" w:rsidRDefault="00F84AEF" w:rsidP="0068237F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10" w:name="_Toc309288174"/>
      <w:r w:rsidRPr="0068237F">
        <w:rPr>
          <w:rFonts w:cstheme="minorHAnsi"/>
          <w:b/>
          <w:smallCaps/>
        </w:rPr>
        <w:t>Reportes</w:t>
      </w:r>
      <w:bookmarkEnd w:id="10"/>
    </w:p>
    <w:p w:rsidR="0068237F" w:rsidRDefault="0068237F" w:rsidP="0068237F">
      <w:pPr>
        <w:jc w:val="both"/>
      </w:pPr>
    </w:p>
    <w:p w:rsidR="00F84AEF" w:rsidRPr="0068237F" w:rsidRDefault="00F84AEF" w:rsidP="0068237F">
      <w:pPr>
        <w:jc w:val="both"/>
      </w:pPr>
      <w:r w:rsidRPr="0068237F"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Pr="0068237F" w:rsidRDefault="00F84AEF" w:rsidP="0068237F">
      <w:pPr>
        <w:jc w:val="both"/>
      </w:pPr>
    </w:p>
    <w:p w:rsidR="00A7205F" w:rsidRPr="0068237F" w:rsidRDefault="00F84AEF" w:rsidP="0068237F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11" w:name="_Toc309288175"/>
      <w:r w:rsidRPr="0068237F">
        <w:rPr>
          <w:rFonts w:cstheme="minorHAnsi"/>
          <w:b/>
          <w:smallCaps/>
        </w:rPr>
        <w:t>Promociones</w:t>
      </w:r>
      <w:bookmarkEnd w:id="11"/>
    </w:p>
    <w:p w:rsidR="0068237F" w:rsidRDefault="0068237F" w:rsidP="0068237F">
      <w:pPr>
        <w:jc w:val="both"/>
      </w:pPr>
    </w:p>
    <w:p w:rsidR="00F84AEF" w:rsidRPr="0068237F" w:rsidRDefault="00F84AEF" w:rsidP="0068237F">
      <w:pPr>
        <w:pStyle w:val="ListParagraph"/>
        <w:numPr>
          <w:ilvl w:val="0"/>
          <w:numId w:val="42"/>
        </w:numPr>
        <w:ind w:left="284" w:hanging="284"/>
        <w:jc w:val="both"/>
      </w:pPr>
      <w:r w:rsidRPr="0068237F">
        <w:t>Existen dos tipos de promociones: generales y personalizadas.</w:t>
      </w:r>
    </w:p>
    <w:p w:rsidR="00F84AEF" w:rsidRPr="0068237F" w:rsidRDefault="00777D27" w:rsidP="0068237F">
      <w:pPr>
        <w:pStyle w:val="ListParagraph"/>
        <w:numPr>
          <w:ilvl w:val="0"/>
          <w:numId w:val="42"/>
        </w:numPr>
        <w:ind w:left="284" w:hanging="284"/>
        <w:jc w:val="both"/>
      </w:pPr>
      <w:r w:rsidRPr="0068237F">
        <w:t>Las promociones generales estarán disponibles tanto en las taquillas como en el sitio web y no dependen del cliente.</w:t>
      </w:r>
    </w:p>
    <w:p w:rsidR="00777D27" w:rsidRPr="0068237F" w:rsidRDefault="00777D27" w:rsidP="0068237F">
      <w:pPr>
        <w:pStyle w:val="ListParagraph"/>
        <w:numPr>
          <w:ilvl w:val="0"/>
          <w:numId w:val="42"/>
        </w:numPr>
        <w:ind w:left="284" w:hanging="284"/>
        <w:jc w:val="both"/>
      </w:pPr>
      <w:r w:rsidRPr="0068237F">
        <w:t>Las promociones personalizadas solo aplican para clientes que cuenten con la tarjeta de fidelización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Pr="0068237F" w:rsidRDefault="00777D27" w:rsidP="0068237F">
      <w:pPr>
        <w:pStyle w:val="ListParagraph"/>
        <w:numPr>
          <w:ilvl w:val="0"/>
          <w:numId w:val="42"/>
        </w:numPr>
        <w:ind w:left="284" w:hanging="284"/>
        <w:jc w:val="both"/>
      </w:pPr>
      <w:r w:rsidRPr="0068237F">
        <w:t xml:space="preserve">Las promociones se aplican al comprar boletas por internet, o presentando la tarjeta de fidelización al comprar boletas en </w:t>
      </w:r>
      <w:r w:rsidR="002F78C5" w:rsidRPr="0068237F">
        <w:t xml:space="preserve">la </w:t>
      </w:r>
      <w:r w:rsidRPr="0068237F">
        <w:t>taquilla de un teatro.</w:t>
      </w:r>
    </w:p>
    <w:p w:rsidR="00502EBA" w:rsidRPr="0068237F" w:rsidRDefault="00502EBA" w:rsidP="0068237F">
      <w:pPr>
        <w:jc w:val="both"/>
      </w:pPr>
    </w:p>
    <w:p w:rsidR="00174DFF" w:rsidRPr="0068237F" w:rsidRDefault="00174DFF" w:rsidP="0068237F">
      <w:pPr>
        <w:jc w:val="both"/>
      </w:pPr>
      <w:r w:rsidRPr="0068237F">
        <w:br w:type="page"/>
      </w:r>
    </w:p>
    <w:p w:rsidR="00174DFF" w:rsidRDefault="00174DFF" w:rsidP="00174DFF"/>
    <w:p w:rsidR="00174DFF" w:rsidRPr="00A2502F" w:rsidRDefault="00174DFF" w:rsidP="00CB3398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9288176"/>
      <w:r>
        <w:rPr>
          <w:rFonts w:cstheme="minorHAnsi"/>
          <w:b/>
          <w:smallCaps/>
        </w:rPr>
        <w:t>Requerimientos No Funcionales</w:t>
      </w:r>
      <w:bookmarkEnd w:id="12"/>
    </w:p>
    <w:p w:rsidR="00174DFF" w:rsidRDefault="00174DFF" w:rsidP="00174DFF">
      <w:pPr>
        <w:jc w:val="both"/>
      </w:pPr>
    </w:p>
    <w:p w:rsidR="002C742A" w:rsidRDefault="002C742A" w:rsidP="00CB3398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13" w:name="_Toc309288177"/>
      <w:r>
        <w:rPr>
          <w:rFonts w:cstheme="minorHAnsi"/>
          <w:b/>
          <w:smallCaps/>
        </w:rPr>
        <w:t>Restricciones</w:t>
      </w:r>
      <w:bookmarkEnd w:id="13"/>
    </w:p>
    <w:p w:rsidR="002C742A" w:rsidRDefault="002C742A" w:rsidP="002C742A"/>
    <w:p w:rsidR="002C742A" w:rsidRDefault="002C742A" w:rsidP="002C742A">
      <w:pPr>
        <w:pStyle w:val="ListParagraph"/>
        <w:numPr>
          <w:ilvl w:val="0"/>
          <w:numId w:val="15"/>
        </w:numPr>
        <w:ind w:left="284" w:hanging="284"/>
        <w:jc w:val="both"/>
      </w:pPr>
      <w:r>
        <w:t>Debe existir un repositorio local para cada teatro en el cual se persista la información para luego ser sincronizada con la base de datos central</w:t>
      </w:r>
    </w:p>
    <w:p w:rsidR="002C742A" w:rsidRDefault="002C742A" w:rsidP="002C742A">
      <w:pPr>
        <w:pStyle w:val="ListParagraph"/>
        <w:numPr>
          <w:ilvl w:val="0"/>
          <w:numId w:val="15"/>
        </w:numPr>
        <w:ind w:left="284" w:hanging="284"/>
        <w:jc w:val="both"/>
      </w:pPr>
      <w:r>
        <w:t>Se debe tener en cuenta los tiempos muertos en el traslado de las cintas de una ciudad a otra, o de un teatro a otro en la misma ciudad.</w:t>
      </w:r>
    </w:p>
    <w:p w:rsidR="002C742A" w:rsidRPr="00D75B62" w:rsidRDefault="002C742A" w:rsidP="002C742A">
      <w:pPr>
        <w:pStyle w:val="ListParagraph"/>
        <w:numPr>
          <w:ilvl w:val="0"/>
          <w:numId w:val="15"/>
        </w:numPr>
        <w:ind w:left="284" w:hanging="284"/>
        <w:jc w:val="both"/>
      </w:pPr>
      <w:r>
        <w:t>La consulta y publicación de contenidos debe ser flexible para que permita la inclusión de nuevos formatos a futuro.</w:t>
      </w:r>
    </w:p>
    <w:p w:rsidR="002C742A" w:rsidRDefault="002C742A" w:rsidP="002C742A">
      <w:pPr>
        <w:jc w:val="both"/>
      </w:pPr>
    </w:p>
    <w:p w:rsidR="002C742A" w:rsidRPr="00A2502F" w:rsidRDefault="002C742A" w:rsidP="00CB3398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14" w:name="_Toc309288178"/>
      <w:r>
        <w:rPr>
          <w:rFonts w:cstheme="minorHAnsi"/>
          <w:b/>
          <w:smallCaps/>
        </w:rPr>
        <w:t>Atributos de Calidad</w:t>
      </w:r>
      <w:bookmarkEnd w:id="14"/>
    </w:p>
    <w:p w:rsidR="002C742A" w:rsidRDefault="002C742A" w:rsidP="002C742A">
      <w:pPr>
        <w:jc w:val="both"/>
      </w:pPr>
    </w:p>
    <w:p w:rsidR="002C742A" w:rsidRPr="00D75B62" w:rsidRDefault="002C742A" w:rsidP="002C742A">
      <w:pPr>
        <w:jc w:val="both"/>
      </w:pPr>
      <w:r w:rsidRPr="00D75B62">
        <w:t xml:space="preserve">Para el </w:t>
      </w:r>
      <w:r>
        <w:t>caso de estudio de las salas de cine</w:t>
      </w:r>
      <w:r w:rsidRPr="00D75B62">
        <w:t xml:space="preserve"> se han identificado los siguientes atributos de calidad</w:t>
      </w:r>
    </w:p>
    <w:p w:rsidR="002C742A" w:rsidRPr="00D75B62" w:rsidRDefault="002C742A" w:rsidP="002C742A">
      <w:pPr>
        <w:jc w:val="both"/>
      </w:pPr>
    </w:p>
    <w:p w:rsidR="002C742A" w:rsidRPr="004A156A" w:rsidRDefault="002C742A" w:rsidP="002C742A">
      <w:pPr>
        <w:pStyle w:val="ListParagraph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 xml:space="preserve">Confiabilidad: </w:t>
      </w:r>
      <w:r>
        <w:t>El sistema debe estar en capacidad de mantener la información de su teatro aun cuando falle la conexión hacia el servidor principal y en el momento en que esta se restablezca se deben sincronizar los datos y asegurar la integridad de los mismos; igualmente debe proteger la información de los usuarios y no permitir que esta sea publica en la red</w:t>
      </w:r>
    </w:p>
    <w:p w:rsidR="002C742A" w:rsidRPr="004A156A" w:rsidRDefault="002C742A" w:rsidP="002C742A">
      <w:pPr>
        <w:pStyle w:val="ListParagraph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>Interoperabilidad: E</w:t>
      </w:r>
      <w:r>
        <w:t>l sistema debe estar en capacidad de comunicarse con diferentes sistemas externos y permitir que estos se comuniquen a su vez con el.</w:t>
      </w:r>
    </w:p>
    <w:p w:rsidR="002C742A" w:rsidRPr="00852F71" w:rsidRDefault="002C742A" w:rsidP="002C742A">
      <w:pPr>
        <w:pStyle w:val="ListParagraph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 xml:space="preserve">Mantenibilidad: </w:t>
      </w:r>
      <w:r>
        <w:t>El sistema debe ser de fácil mantenimiento, permitiendo la modificación de sus diferentes módulos con el fin de incluir nuevos requerimientos, adaptarse a nuevos formatos y desplegarse con facilidad sin impactar en demasía su normal funcionamiento.</w:t>
      </w:r>
    </w:p>
    <w:p w:rsidR="002C742A" w:rsidRPr="00D75B62" w:rsidRDefault="002C742A" w:rsidP="002C742A">
      <w:pPr>
        <w:jc w:val="both"/>
      </w:pPr>
    </w:p>
    <w:p w:rsidR="002C742A" w:rsidRDefault="002C742A" w:rsidP="002C742A">
      <w:pPr>
        <w:jc w:val="both"/>
      </w:pPr>
    </w:p>
    <w:p w:rsidR="002C742A" w:rsidRPr="00A2502F" w:rsidRDefault="002C742A" w:rsidP="002C1D64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15" w:name="_Toc309288179"/>
      <w:r>
        <w:rPr>
          <w:rFonts w:cstheme="minorHAnsi"/>
          <w:b/>
          <w:smallCaps/>
        </w:rPr>
        <w:t>Árbol de Utilidad</w:t>
      </w:r>
      <w:bookmarkEnd w:id="15"/>
    </w:p>
    <w:p w:rsidR="002C742A" w:rsidRDefault="002C742A" w:rsidP="002C742A"/>
    <w:p w:rsidR="00CB3398" w:rsidRPr="00A2502F" w:rsidRDefault="00CB3398" w:rsidP="00CB3398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16" w:name="_Toc309288202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2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6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4536"/>
        <w:gridCol w:w="1134"/>
        <w:gridCol w:w="1134"/>
      </w:tblGrid>
      <w:tr w:rsidR="002C742A" w:rsidRPr="002C1D64" w:rsidTr="002C1D64">
        <w:trPr>
          <w:cantSplit/>
          <w:tblHeader/>
          <w:jc w:val="center"/>
        </w:trPr>
        <w:tc>
          <w:tcPr>
            <w:tcW w:w="1701" w:type="dxa"/>
            <w:shd w:val="clear" w:color="auto" w:fill="95B3D7" w:themeFill="accent1" w:themeFillTint="99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418" w:type="dxa"/>
            <w:shd w:val="clear" w:color="auto" w:fill="95B3D7" w:themeFill="accent1" w:themeFillTint="99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134" w:type="dxa"/>
            <w:shd w:val="clear" w:color="auto" w:fill="95B3D7" w:themeFill="accent1" w:themeFillTint="99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134" w:type="dxa"/>
            <w:shd w:val="clear" w:color="auto" w:fill="95B3D7" w:themeFill="accent1" w:themeFillTint="99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 w:val="restart"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Confiabilidad</w:t>
            </w: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Disponibil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estar disponible aun cuando se pierda la conexión entre el mismo y el sistema central.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Alt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b/>
                <w:sz w:val="20"/>
              </w:rPr>
            </w:pP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Integr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sincronizar los datos después de restablecer una conexión hacia un teatro y asegurar que la información se encuentra en un estado consistente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Alt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b/>
                <w:sz w:val="20"/>
              </w:rPr>
            </w:pP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Segur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asegurar que no habrá accesos no autorizados que puedan exponer la información confidencial de los suscriptores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Alt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 w:val="restart"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Mantenibilidad</w:t>
            </w: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Flexibil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estar en condiciones de aceptar nuevos formatos conforme estos sean requeridos por las operaciones del sistem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Modificabil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permitir la inclusión de nuevas promociones especificas las cuales deben ser implementadas por los desarrolladores y desplegadas en el sistema sin interrumpir la operación del mismo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vMerge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Portabilidad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ser replicable en los diferentes teatros sin dificultad alguna con el fin de que estos teatros sean operacionales en el menor tiempo posible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</w:tr>
      <w:tr w:rsidR="002C742A" w:rsidRPr="002C1D64" w:rsidTr="002C1D64">
        <w:trPr>
          <w:cantSplit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Interoperabilidad</w:t>
            </w:r>
          </w:p>
        </w:tc>
        <w:tc>
          <w:tcPr>
            <w:tcW w:w="1418" w:type="dxa"/>
            <w:shd w:val="clear" w:color="auto" w:fill="DBE5F1" w:themeFill="accent1" w:themeFillTint="33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b/>
                <w:sz w:val="20"/>
              </w:rPr>
            </w:pPr>
            <w:r w:rsidRPr="002C1D64">
              <w:rPr>
                <w:rFonts w:cstheme="minorHAnsi"/>
                <w:b/>
                <w:sz w:val="20"/>
              </w:rPr>
              <w:t>Integración</w:t>
            </w:r>
          </w:p>
        </w:tc>
        <w:tc>
          <w:tcPr>
            <w:tcW w:w="4536" w:type="dxa"/>
            <w:vAlign w:val="center"/>
          </w:tcPr>
          <w:p w:rsidR="002C742A" w:rsidRPr="002C1D64" w:rsidRDefault="002C742A" w:rsidP="002C1D64">
            <w:pPr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El sistema debe operar de forma transparente con sistemas externos, por ejemplo, plataformas de pagos en línea, y debe permitir la consulta y publicación de contenidos hacia otros sistemas, por ejemplo, RSS, REST, Email.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2C1D64" w:rsidRDefault="002C742A" w:rsidP="002C1D64">
            <w:pPr>
              <w:jc w:val="center"/>
              <w:rPr>
                <w:rFonts w:cstheme="minorHAnsi"/>
                <w:sz w:val="20"/>
              </w:rPr>
            </w:pPr>
            <w:r w:rsidRPr="002C1D64">
              <w:rPr>
                <w:rFonts w:cstheme="minorHAnsi"/>
                <w:sz w:val="20"/>
              </w:rPr>
              <w:t>Baja</w:t>
            </w:r>
          </w:p>
        </w:tc>
      </w:tr>
    </w:tbl>
    <w:p w:rsidR="002C742A" w:rsidRDefault="002C742A" w:rsidP="002C742A">
      <w:pPr>
        <w:jc w:val="both"/>
        <w:rPr>
          <w:szCs w:val="22"/>
        </w:rPr>
      </w:pPr>
    </w:p>
    <w:p w:rsidR="00164543" w:rsidRPr="000C2393" w:rsidRDefault="00164543" w:rsidP="00C8221D">
      <w:pPr>
        <w:jc w:val="both"/>
        <w:rPr>
          <w:szCs w:val="22"/>
        </w:rPr>
      </w:pPr>
    </w:p>
    <w:p w:rsidR="00DE091A" w:rsidRPr="00A2502F" w:rsidRDefault="00DE091A" w:rsidP="002C1D64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17" w:name="_Toc309288180"/>
      <w:r>
        <w:rPr>
          <w:rFonts w:cstheme="minorHAnsi"/>
          <w:b/>
          <w:smallCaps/>
        </w:rPr>
        <w:t>Definición de Actores</w:t>
      </w:r>
      <w:bookmarkEnd w:id="17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2C1D64" w:rsidRPr="00A2502F" w:rsidRDefault="002C1D64" w:rsidP="002C1D64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18" w:name="_Toc309288203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3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Actores</w:t>
      </w:r>
      <w:bookmarkEnd w:id="18"/>
    </w:p>
    <w:tbl>
      <w:tblPr>
        <w:tblStyle w:val="TableGrid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164543" w:rsidRDefault="00164543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2C1D64" w:rsidRDefault="002C1D64" w:rsidP="00DE091A">
      <w:pPr>
        <w:rPr>
          <w:rFonts w:cstheme="minorHAnsi"/>
        </w:rPr>
      </w:pPr>
    </w:p>
    <w:p w:rsidR="00164543" w:rsidRDefault="00164543" w:rsidP="00DE091A">
      <w:pPr>
        <w:rPr>
          <w:rFonts w:cstheme="minorHAnsi"/>
        </w:rPr>
      </w:pPr>
    </w:p>
    <w:p w:rsidR="00DE091A" w:rsidRPr="002C1D64" w:rsidRDefault="00DE091A" w:rsidP="00DE091A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19" w:name="_Toc301867041"/>
      <w:bookmarkStart w:id="20" w:name="_Toc302053237"/>
      <w:bookmarkStart w:id="21" w:name="_Toc309288181"/>
      <w:r w:rsidRPr="002C1D64">
        <w:rPr>
          <w:rFonts w:cstheme="minorHAnsi"/>
          <w:b/>
          <w:smallCaps/>
        </w:rPr>
        <w:t>Descripción Casos de uso</w:t>
      </w:r>
      <w:bookmarkEnd w:id="19"/>
      <w:bookmarkEnd w:id="20"/>
      <w:bookmarkEnd w:id="21"/>
    </w:p>
    <w:p w:rsidR="00DE091A" w:rsidRDefault="00DE091A" w:rsidP="00DE091A">
      <w:pPr>
        <w:jc w:val="both"/>
        <w:rPr>
          <w:szCs w:val="22"/>
        </w:rPr>
      </w:pPr>
    </w:p>
    <w:p w:rsidR="00DE091A" w:rsidRPr="002C1D64" w:rsidRDefault="00DE091A" w:rsidP="002C1D64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22" w:name="_Toc302053238"/>
      <w:bookmarkStart w:id="23" w:name="_Toc309288182"/>
      <w:r w:rsidRPr="002C1D64">
        <w:rPr>
          <w:rFonts w:cstheme="minorHAnsi"/>
          <w:b/>
          <w:smallCaps/>
        </w:rPr>
        <w:t>Casos de uso del Administrador</w:t>
      </w:r>
      <w:bookmarkEnd w:id="22"/>
      <w:r w:rsidRPr="002C1D64">
        <w:rPr>
          <w:rFonts w:cstheme="minorHAnsi"/>
          <w:b/>
          <w:smallCaps/>
        </w:rPr>
        <w:t xml:space="preserve"> del Sistema central</w:t>
      </w:r>
      <w:bookmarkEnd w:id="23"/>
    </w:p>
    <w:p w:rsidR="002C1D64" w:rsidRDefault="002C1D64" w:rsidP="00DE091A">
      <w:pPr>
        <w:jc w:val="center"/>
        <w:rPr>
          <w:szCs w:val="22"/>
        </w:rPr>
      </w:pP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  <w:lang w:val="en-US" w:eastAsia="en-US"/>
        </w:rPr>
        <w:drawing>
          <wp:inline distT="0" distB="0" distL="0" distR="0">
            <wp:extent cx="3800475" cy="3000375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4977" t="8401" r="4751" b="62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64" w:rsidRPr="00164543" w:rsidRDefault="002C1D64" w:rsidP="002C1D64">
      <w:pPr>
        <w:pStyle w:val="Caption"/>
        <w:spacing w:before="120" w:after="0"/>
        <w:jc w:val="center"/>
        <w:rPr>
          <w:rFonts w:cstheme="minorHAnsi"/>
          <w:color w:val="auto"/>
          <w:sz w:val="22"/>
          <w:szCs w:val="22"/>
        </w:rPr>
      </w:pPr>
      <w:bookmarkStart w:id="24" w:name="_Toc309288219"/>
      <w:r w:rsidRPr="00164543">
        <w:rPr>
          <w:rFonts w:cstheme="minorHAnsi"/>
          <w:color w:val="auto"/>
        </w:rPr>
        <w:t xml:space="preserve">Figura </w:t>
      </w:r>
      <w:r w:rsidRPr="00164543">
        <w:rPr>
          <w:rFonts w:cstheme="minorHAnsi"/>
          <w:color w:val="auto"/>
        </w:rPr>
        <w:fldChar w:fldCharType="begin"/>
      </w:r>
      <w:r w:rsidRPr="00164543">
        <w:rPr>
          <w:rFonts w:cstheme="minorHAnsi"/>
          <w:color w:val="auto"/>
        </w:rPr>
        <w:instrText xml:space="preserve"> SEQ Figura \* ARABIC </w:instrText>
      </w:r>
      <w:r w:rsidRPr="00164543">
        <w:rPr>
          <w:rFonts w:cstheme="minorHAnsi"/>
          <w:color w:val="auto"/>
        </w:rPr>
        <w:fldChar w:fldCharType="separate"/>
      </w:r>
      <w:r w:rsidRPr="00164543">
        <w:rPr>
          <w:rFonts w:cstheme="minorHAnsi"/>
          <w:noProof/>
          <w:color w:val="auto"/>
        </w:rPr>
        <w:t>1</w:t>
      </w:r>
      <w:r w:rsidRPr="00164543">
        <w:rPr>
          <w:rFonts w:cstheme="minorHAnsi"/>
          <w:color w:val="auto"/>
        </w:rPr>
        <w:fldChar w:fldCharType="end"/>
      </w:r>
      <w:r w:rsidRPr="00164543">
        <w:rPr>
          <w:rFonts w:cstheme="minorHAnsi"/>
          <w:color w:val="auto"/>
        </w:rPr>
        <w:t>. Casos de uso para el actor Administrador del Sistema del central</w:t>
      </w:r>
      <w:bookmarkEnd w:id="24"/>
    </w:p>
    <w:p w:rsidR="002C1D64" w:rsidRDefault="002C1D64" w:rsidP="002C1D64"/>
    <w:p w:rsidR="00164543" w:rsidRPr="00A2502F" w:rsidRDefault="00164543" w:rsidP="00164543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25" w:name="_Toc309288204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4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DE091A" w:rsidRPr="00164543">
        <w:rPr>
          <w:rFonts w:cstheme="minorHAnsi"/>
          <w:color w:val="auto"/>
        </w:rPr>
        <w:t>Casos de Uso para Administrador del Sistema central</w:t>
      </w:r>
      <w:bookmarkEnd w:id="25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1"/>
        <w:gridCol w:w="1985"/>
        <w:gridCol w:w="2268"/>
        <w:gridCol w:w="2268"/>
        <w:gridCol w:w="2835"/>
      </w:tblGrid>
      <w:tr w:rsidR="00DE091A" w:rsidRPr="00164543" w:rsidTr="00164543">
        <w:trPr>
          <w:cantSplit/>
          <w:tblHeader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ID</w:t>
            </w:r>
          </w:p>
        </w:tc>
        <w:tc>
          <w:tcPr>
            <w:tcW w:w="1985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Resultados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1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onsultar catalogo de películas disponible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Listado de películas del teatro.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2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rogramar traslado de película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1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película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1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iudad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1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teatro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 programa para traslado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3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Asignar películas a teatro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2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película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2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iudad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2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teatro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4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Generar reporte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Función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Horario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iudad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3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164543"/>
    <w:p w:rsidR="00987BBC" w:rsidRDefault="00987BBC">
      <w:pPr>
        <w:spacing w:after="200" w:line="276" w:lineRule="auto"/>
      </w:pPr>
      <w:r>
        <w:br w:type="page"/>
      </w:r>
    </w:p>
    <w:p w:rsidR="00987BBC" w:rsidRDefault="00987BBC" w:rsidP="00164543"/>
    <w:p w:rsidR="00DE091A" w:rsidRPr="00164543" w:rsidRDefault="00DE091A" w:rsidP="00164543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26" w:name="_Toc302053239"/>
      <w:bookmarkStart w:id="27" w:name="_Toc309288183"/>
      <w:r w:rsidRPr="00164543">
        <w:rPr>
          <w:rFonts w:cstheme="minorHAnsi"/>
          <w:b/>
          <w:smallCaps/>
        </w:rPr>
        <w:t xml:space="preserve">Casos de uso del Administrador </w:t>
      </w:r>
      <w:bookmarkEnd w:id="26"/>
      <w:r w:rsidRPr="00164543">
        <w:rPr>
          <w:rFonts w:cstheme="minorHAnsi"/>
          <w:b/>
          <w:smallCaps/>
        </w:rPr>
        <w:t>Sistema Teatro</w:t>
      </w:r>
      <w:bookmarkEnd w:id="27"/>
    </w:p>
    <w:p w:rsidR="00DE091A" w:rsidRPr="0067774B" w:rsidRDefault="00DE091A" w:rsidP="00F16206"/>
    <w:p w:rsidR="00DE091A" w:rsidRPr="008029AF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048125" cy="3143250"/>
            <wp:effectExtent l="19050" t="0" r="9525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4691" t="8094" r="4691" b="57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164543" w:rsidRDefault="00DE091A" w:rsidP="00DE091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28" w:name="_Toc175844377"/>
      <w:bookmarkStart w:id="29" w:name="_Toc302053293"/>
      <w:bookmarkStart w:id="30" w:name="_Toc309288220"/>
      <w:r w:rsidRPr="00164543">
        <w:rPr>
          <w:rFonts w:cstheme="minorHAnsi"/>
          <w:color w:val="auto"/>
        </w:rPr>
        <w:t xml:space="preserve">Figura </w:t>
      </w:r>
      <w:r w:rsidR="00A5471C" w:rsidRPr="00164543">
        <w:rPr>
          <w:rFonts w:cstheme="minorHAnsi"/>
          <w:color w:val="auto"/>
        </w:rPr>
        <w:fldChar w:fldCharType="begin"/>
      </w:r>
      <w:r w:rsidRPr="00164543">
        <w:rPr>
          <w:rFonts w:cstheme="minorHAnsi"/>
          <w:color w:val="auto"/>
        </w:rPr>
        <w:instrText xml:space="preserve"> SEQ Figura \* ARABIC </w:instrText>
      </w:r>
      <w:r w:rsidR="00A5471C" w:rsidRPr="00164543">
        <w:rPr>
          <w:rFonts w:cstheme="minorHAnsi"/>
          <w:color w:val="auto"/>
        </w:rPr>
        <w:fldChar w:fldCharType="separate"/>
      </w:r>
      <w:r w:rsidR="00164543">
        <w:rPr>
          <w:rFonts w:cstheme="minorHAnsi"/>
          <w:noProof/>
          <w:color w:val="auto"/>
        </w:rPr>
        <w:t>2</w:t>
      </w:r>
      <w:r w:rsidR="00A5471C" w:rsidRPr="00164543">
        <w:rPr>
          <w:rFonts w:cstheme="minorHAnsi"/>
          <w:color w:val="auto"/>
        </w:rPr>
        <w:fldChar w:fldCharType="end"/>
      </w:r>
      <w:r w:rsidRPr="00164543">
        <w:rPr>
          <w:rFonts w:cstheme="minorHAnsi"/>
          <w:color w:val="auto"/>
        </w:rPr>
        <w:t xml:space="preserve">. Casos de uso para el actor </w:t>
      </w:r>
      <w:bookmarkEnd w:id="28"/>
      <w:bookmarkEnd w:id="29"/>
      <w:r w:rsidRPr="00164543">
        <w:rPr>
          <w:rFonts w:cstheme="minorHAnsi"/>
          <w:color w:val="auto"/>
        </w:rPr>
        <w:t>Administrador del Sistema del teatro</w:t>
      </w:r>
      <w:bookmarkEnd w:id="30"/>
    </w:p>
    <w:p w:rsidR="00DE091A" w:rsidRDefault="00DE091A" w:rsidP="00DE091A">
      <w:pPr>
        <w:jc w:val="both"/>
        <w:rPr>
          <w:szCs w:val="22"/>
        </w:rPr>
      </w:pPr>
    </w:p>
    <w:p w:rsidR="00164543" w:rsidRPr="00A2502F" w:rsidRDefault="00164543" w:rsidP="00164543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31" w:name="_Toc309288205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Pr="00164543">
        <w:rPr>
          <w:rFonts w:cstheme="minorHAnsi"/>
          <w:color w:val="auto"/>
        </w:rPr>
        <w:t xml:space="preserve">Casos de Uso para Administrador del Sistema </w:t>
      </w:r>
      <w:r>
        <w:rPr>
          <w:rFonts w:cstheme="minorHAnsi"/>
          <w:color w:val="auto"/>
        </w:rPr>
        <w:t>del Teatro</w:t>
      </w:r>
      <w:bookmarkEnd w:id="31"/>
    </w:p>
    <w:tbl>
      <w:tblPr>
        <w:tblStyle w:val="TableGrid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0"/>
        <w:gridCol w:w="1985"/>
        <w:gridCol w:w="2268"/>
        <w:gridCol w:w="2268"/>
        <w:gridCol w:w="2835"/>
      </w:tblGrid>
      <w:tr w:rsidR="00DE091A" w:rsidRPr="00164543" w:rsidTr="00164543">
        <w:trPr>
          <w:cantSplit/>
          <w:tblHeader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ID</w:t>
            </w:r>
          </w:p>
        </w:tc>
        <w:tc>
          <w:tcPr>
            <w:tcW w:w="1985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Resultados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5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8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s asignadas en el teatro.</w:t>
            </w: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Información de películas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6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7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7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5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iudad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5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Teatro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5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Sala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5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Horario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5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4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Información programación de funciones disponible en internet.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8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4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Nombre de película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4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Información de películas para estrenar  disponible en internet.</w:t>
            </w:r>
          </w:p>
        </w:tc>
      </w:tr>
      <w:tr w:rsidR="00DE091A" w:rsidRPr="00164543" w:rsidTr="00164543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64543" w:rsidRDefault="00DE091A" w:rsidP="00164543">
            <w:pPr>
              <w:jc w:val="center"/>
              <w:rPr>
                <w:b/>
                <w:sz w:val="20"/>
                <w:szCs w:val="22"/>
              </w:rPr>
            </w:pPr>
            <w:r w:rsidRPr="00164543">
              <w:rPr>
                <w:b/>
                <w:sz w:val="20"/>
                <w:szCs w:val="22"/>
              </w:rPr>
              <w:t>CU09</w:t>
            </w:r>
          </w:p>
        </w:tc>
        <w:tc>
          <w:tcPr>
            <w:tcW w:w="198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6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Ciudad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6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Teatro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6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s</w:t>
            </w:r>
          </w:p>
          <w:p w:rsidR="00DE091A" w:rsidRPr="00164543" w:rsidRDefault="00DE091A" w:rsidP="00164543">
            <w:pPr>
              <w:pStyle w:val="ListParagraph"/>
              <w:numPr>
                <w:ilvl w:val="0"/>
                <w:numId w:val="26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164543" w:rsidRDefault="00DE091A" w:rsidP="00164543">
            <w:pPr>
              <w:pStyle w:val="ListParagraph"/>
              <w:numPr>
                <w:ilvl w:val="0"/>
                <w:numId w:val="26"/>
              </w:numPr>
              <w:rPr>
                <w:sz w:val="20"/>
                <w:szCs w:val="22"/>
              </w:rPr>
            </w:pPr>
            <w:r w:rsidRPr="00164543">
              <w:rPr>
                <w:sz w:val="20"/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164543" w:rsidRDefault="00DE091A" w:rsidP="00164543">
            <w:pPr>
              <w:rPr>
                <w:sz w:val="20"/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987BBC" w:rsidRDefault="00987BBC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164543" w:rsidRDefault="00164543" w:rsidP="00DE091A">
      <w:pPr>
        <w:jc w:val="both"/>
        <w:rPr>
          <w:szCs w:val="22"/>
        </w:rPr>
      </w:pPr>
    </w:p>
    <w:p w:rsidR="00DE091A" w:rsidRPr="00987BBC" w:rsidRDefault="00DE091A" w:rsidP="00987BBC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32" w:name="_Toc302053240"/>
      <w:bookmarkStart w:id="33" w:name="_Toc309288184"/>
      <w:r w:rsidRPr="00987BBC">
        <w:rPr>
          <w:rFonts w:cstheme="minorHAnsi"/>
          <w:b/>
          <w:smallCaps/>
        </w:rPr>
        <w:t xml:space="preserve">Casos de uso del </w:t>
      </w:r>
      <w:bookmarkEnd w:id="32"/>
      <w:r w:rsidRPr="00987BBC">
        <w:rPr>
          <w:rFonts w:cstheme="minorHAnsi"/>
          <w:b/>
          <w:smallCaps/>
        </w:rPr>
        <w:t>Equipo de marketing</w:t>
      </w:r>
      <w:bookmarkEnd w:id="33"/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562350" cy="2699001"/>
            <wp:effectExtent l="19050" t="0" r="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5509" t="9254" r="4796" b="61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26990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987BBC" w:rsidRDefault="00DE091A" w:rsidP="00DE091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34" w:name="_Toc175844378"/>
      <w:bookmarkStart w:id="35" w:name="_Toc302053294"/>
      <w:bookmarkStart w:id="36" w:name="_Toc309288221"/>
      <w:r w:rsidRPr="00987BBC">
        <w:rPr>
          <w:rFonts w:cstheme="minorHAnsi"/>
          <w:color w:val="auto"/>
        </w:rPr>
        <w:t xml:space="preserve">Figur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Figur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>
        <w:rPr>
          <w:rFonts w:cstheme="minorHAnsi"/>
          <w:noProof/>
          <w:color w:val="auto"/>
        </w:rPr>
        <w:t>3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el actor </w:t>
      </w:r>
      <w:bookmarkEnd w:id="34"/>
      <w:bookmarkEnd w:id="35"/>
      <w:r w:rsidRPr="00987BBC">
        <w:rPr>
          <w:rFonts w:cstheme="minorHAnsi"/>
          <w:color w:val="auto"/>
        </w:rPr>
        <w:t>Equipo de Marketing</w:t>
      </w:r>
      <w:bookmarkEnd w:id="36"/>
    </w:p>
    <w:p w:rsidR="00DE091A" w:rsidRDefault="00DE091A" w:rsidP="00DE091A">
      <w:pPr>
        <w:jc w:val="both"/>
        <w:rPr>
          <w:szCs w:val="22"/>
        </w:rPr>
      </w:pPr>
    </w:p>
    <w:p w:rsidR="00DE091A" w:rsidRPr="00987BBC" w:rsidRDefault="00DE091A" w:rsidP="00987BBC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37" w:name="_Toc175844393"/>
      <w:bookmarkStart w:id="38" w:name="_Toc302053277"/>
      <w:bookmarkStart w:id="39" w:name="_Toc309288206"/>
      <w:r w:rsidRPr="00987BBC">
        <w:rPr>
          <w:rFonts w:cstheme="minorHAnsi"/>
          <w:color w:val="auto"/>
        </w:rPr>
        <w:t xml:space="preserve">Tabl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Tabl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>
        <w:rPr>
          <w:rFonts w:cstheme="minorHAnsi"/>
          <w:noProof/>
          <w:color w:val="auto"/>
        </w:rPr>
        <w:t>6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</w:t>
      </w:r>
      <w:bookmarkEnd w:id="37"/>
      <w:bookmarkEnd w:id="38"/>
      <w:r w:rsidRPr="00987BBC">
        <w:rPr>
          <w:rFonts w:cstheme="minorHAnsi"/>
          <w:color w:val="auto"/>
        </w:rPr>
        <w:t>Equipo de Marketing</w:t>
      </w:r>
      <w:bookmarkEnd w:id="39"/>
    </w:p>
    <w:tbl>
      <w:tblPr>
        <w:tblStyle w:val="TableGrid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0"/>
        <w:gridCol w:w="1985"/>
        <w:gridCol w:w="2268"/>
        <w:gridCol w:w="2268"/>
        <w:gridCol w:w="2835"/>
      </w:tblGrid>
      <w:tr w:rsidR="00DE091A" w:rsidRPr="00987BBC" w:rsidTr="00987BBC">
        <w:trPr>
          <w:cantSplit/>
          <w:tblHeader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ID</w:t>
            </w:r>
          </w:p>
        </w:tc>
        <w:tc>
          <w:tcPr>
            <w:tcW w:w="1985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Resultados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10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30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30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atr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30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Descuent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30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Promoción disponible para clientes, en taquillas y sitio web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11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lientes registrados y que cuenten con tarjeta de fidelización.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12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13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9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9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atr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9"/>
              </w:num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Información de asistencia en los teatros.</w:t>
            </w:r>
          </w:p>
        </w:tc>
      </w:tr>
    </w:tbl>
    <w:p w:rsidR="00DE091A" w:rsidRPr="00987BBC" w:rsidRDefault="00DE091A" w:rsidP="00987BBC"/>
    <w:p w:rsidR="00987BBC" w:rsidRPr="00987BBC" w:rsidRDefault="00987BBC" w:rsidP="00987BBC">
      <w:r w:rsidRPr="00987BBC">
        <w:br w:type="page"/>
      </w:r>
    </w:p>
    <w:p w:rsidR="00987BBC" w:rsidRPr="00987BBC" w:rsidRDefault="00987BBC" w:rsidP="00987BBC"/>
    <w:p w:rsidR="00DE091A" w:rsidRPr="00987BBC" w:rsidRDefault="00DE091A" w:rsidP="00987BBC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40" w:name="_Toc302053241"/>
      <w:bookmarkStart w:id="41" w:name="_Toc309288185"/>
      <w:r w:rsidRPr="00987BBC">
        <w:rPr>
          <w:rFonts w:cstheme="minorHAnsi"/>
          <w:b/>
          <w:smallCaps/>
        </w:rPr>
        <w:t xml:space="preserve">Casos de uso del </w:t>
      </w:r>
      <w:bookmarkEnd w:id="40"/>
      <w:r w:rsidRPr="00987BBC">
        <w:rPr>
          <w:rFonts w:cstheme="minorHAnsi"/>
          <w:b/>
          <w:smallCaps/>
        </w:rPr>
        <w:t>Vendedor taquilla</w:t>
      </w:r>
      <w:bookmarkEnd w:id="41"/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080693" cy="2915410"/>
            <wp:effectExtent l="0" t="0" r="0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4008" t="8158" r="4208" b="57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693" cy="2915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987BBC" w:rsidRDefault="00DE091A" w:rsidP="00DE091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42" w:name="_Toc175844379"/>
      <w:bookmarkStart w:id="43" w:name="_Toc302053295"/>
      <w:bookmarkStart w:id="44" w:name="_Toc309288222"/>
      <w:r w:rsidRPr="00987BBC">
        <w:rPr>
          <w:rFonts w:cstheme="minorHAnsi"/>
          <w:color w:val="auto"/>
        </w:rPr>
        <w:t xml:space="preserve">Figur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Figur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>
        <w:rPr>
          <w:rFonts w:cstheme="minorHAnsi"/>
          <w:noProof/>
          <w:color w:val="auto"/>
        </w:rPr>
        <w:t>4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el actor </w:t>
      </w:r>
      <w:bookmarkEnd w:id="42"/>
      <w:bookmarkEnd w:id="43"/>
      <w:r w:rsidRPr="00987BBC">
        <w:rPr>
          <w:rFonts w:cstheme="minorHAnsi"/>
          <w:color w:val="auto"/>
        </w:rPr>
        <w:t>Vendedor taquilla</w:t>
      </w:r>
      <w:bookmarkEnd w:id="44"/>
    </w:p>
    <w:p w:rsidR="00DE091A" w:rsidRDefault="00DE091A" w:rsidP="00DE091A">
      <w:pPr>
        <w:jc w:val="both"/>
        <w:rPr>
          <w:szCs w:val="22"/>
        </w:rPr>
      </w:pPr>
    </w:p>
    <w:p w:rsidR="00DE091A" w:rsidRPr="00987BBC" w:rsidRDefault="00DE091A" w:rsidP="00DE091A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45" w:name="_Toc175844394"/>
      <w:bookmarkStart w:id="46" w:name="_Toc302053278"/>
      <w:bookmarkStart w:id="47" w:name="_Toc309288207"/>
      <w:r w:rsidRPr="00987BBC">
        <w:rPr>
          <w:rFonts w:cstheme="minorHAnsi"/>
          <w:color w:val="auto"/>
        </w:rPr>
        <w:t xml:space="preserve">Tabl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Tabl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>
        <w:rPr>
          <w:rFonts w:cstheme="minorHAnsi"/>
          <w:noProof/>
          <w:color w:val="auto"/>
        </w:rPr>
        <w:t>7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</w:t>
      </w:r>
      <w:bookmarkEnd w:id="45"/>
      <w:bookmarkEnd w:id="46"/>
      <w:r w:rsidRPr="00987BBC">
        <w:rPr>
          <w:rFonts w:cstheme="minorHAnsi"/>
          <w:color w:val="auto"/>
        </w:rPr>
        <w:t>Vendedor taquilla</w:t>
      </w:r>
      <w:bookmarkEnd w:id="47"/>
    </w:p>
    <w:tbl>
      <w:tblPr>
        <w:tblStyle w:val="TableGrid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0"/>
        <w:gridCol w:w="1985"/>
        <w:gridCol w:w="2268"/>
        <w:gridCol w:w="2268"/>
        <w:gridCol w:w="2835"/>
      </w:tblGrid>
      <w:tr w:rsidR="00DE091A" w:rsidRPr="00987BBC" w:rsidTr="00987BBC">
        <w:trPr>
          <w:cantSplit/>
          <w:tblHeader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1985" w:type="dxa"/>
            <w:shd w:val="clear" w:color="auto" w:fill="B8CCE4" w:themeFill="accent1" w:themeFillTint="66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Resultados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4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ala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Película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2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1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Película programada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e presenta la información de disponibilidad de las sillas del teatro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5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1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liente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1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El cliente obtiene la tarjeta solicitada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6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iudad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Teatro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antidad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Valor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Película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4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e registra la venta de boletas del teatro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7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5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Película</w:t>
            </w:r>
          </w:p>
          <w:p w:rsidR="00DE091A" w:rsidRPr="00987BBC" w:rsidRDefault="00DE091A" w:rsidP="00DE091A">
            <w:pPr>
              <w:pStyle w:val="ListParagraph"/>
              <w:numPr>
                <w:ilvl w:val="0"/>
                <w:numId w:val="35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e obtiene la información del las funciones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8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DE091A">
            <w:pPr>
              <w:pStyle w:val="ListParagraph"/>
              <w:numPr>
                <w:ilvl w:val="0"/>
                <w:numId w:val="33"/>
              </w:num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Se registra la información de las compras al cliente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F059F2">
            <w:pPr>
              <w:jc w:val="center"/>
              <w:rPr>
                <w:rFonts w:cstheme="minorHAnsi"/>
                <w:b/>
                <w:sz w:val="20"/>
              </w:rPr>
            </w:pPr>
            <w:r w:rsidRPr="00987BBC">
              <w:rPr>
                <w:rFonts w:cstheme="minorHAnsi"/>
                <w:b/>
                <w:sz w:val="20"/>
              </w:rPr>
              <w:t>CU19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Nombre</w:t>
            </w:r>
          </w:p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iudad</w:t>
            </w:r>
          </w:p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ontraseña</w:t>
            </w:r>
          </w:p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Correo</w:t>
            </w:r>
          </w:p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Edad</w:t>
            </w:r>
          </w:p>
          <w:p w:rsidR="00DE091A" w:rsidRPr="00987BBC" w:rsidRDefault="00DE091A" w:rsidP="00F059F2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F059F2">
            <w:pPr>
              <w:rPr>
                <w:rFonts w:cstheme="minorHAnsi"/>
                <w:sz w:val="20"/>
              </w:rPr>
            </w:pPr>
            <w:r w:rsidRPr="00987BBC">
              <w:rPr>
                <w:rFonts w:cstheme="minorHAnsi"/>
                <w:sz w:val="20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987BBC" w:rsidRDefault="00DE091A" w:rsidP="00987BBC">
      <w:pPr>
        <w:pStyle w:val="ListParagraph"/>
        <w:numPr>
          <w:ilvl w:val="1"/>
          <w:numId w:val="1"/>
        </w:numPr>
        <w:ind w:left="567" w:hanging="425"/>
        <w:contextualSpacing w:val="0"/>
        <w:jc w:val="both"/>
        <w:outlineLvl w:val="1"/>
        <w:rPr>
          <w:rFonts w:cstheme="minorHAnsi"/>
          <w:b/>
          <w:smallCaps/>
        </w:rPr>
      </w:pPr>
      <w:bookmarkStart w:id="48" w:name="_Toc302053242"/>
      <w:bookmarkStart w:id="49" w:name="_Toc309288186"/>
      <w:r w:rsidRPr="00987BBC">
        <w:rPr>
          <w:rFonts w:cstheme="minorHAnsi"/>
          <w:b/>
          <w:smallCaps/>
        </w:rPr>
        <w:t xml:space="preserve">Casos de uso del </w:t>
      </w:r>
      <w:bookmarkEnd w:id="48"/>
      <w:r w:rsidRPr="00987BBC">
        <w:rPr>
          <w:rFonts w:cstheme="minorHAnsi"/>
          <w:b/>
          <w:smallCaps/>
        </w:rPr>
        <w:t>Cliente</w:t>
      </w:r>
      <w:bookmarkEnd w:id="49"/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3752850" cy="2219325"/>
            <wp:effectExtent l="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4587" t="10453" r="5046" b="83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987BBC" w:rsidRDefault="00DE091A" w:rsidP="00DE091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50" w:name="_Toc175844380"/>
      <w:bookmarkStart w:id="51" w:name="_Toc302053296"/>
      <w:bookmarkStart w:id="52" w:name="_Toc309288223"/>
      <w:r w:rsidRPr="00987BBC">
        <w:rPr>
          <w:rFonts w:cstheme="minorHAnsi"/>
          <w:color w:val="auto"/>
        </w:rPr>
        <w:t xml:space="preserve">Figur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Figur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 w:rsidRPr="00987BBC">
        <w:rPr>
          <w:rFonts w:cstheme="minorHAnsi"/>
          <w:color w:val="auto"/>
        </w:rPr>
        <w:t>5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el actor </w:t>
      </w:r>
      <w:bookmarkEnd w:id="50"/>
      <w:bookmarkEnd w:id="51"/>
      <w:r w:rsidRPr="00987BBC">
        <w:rPr>
          <w:rFonts w:cstheme="minorHAnsi"/>
          <w:color w:val="auto"/>
        </w:rPr>
        <w:t>Cliente</w:t>
      </w:r>
      <w:bookmarkEnd w:id="52"/>
    </w:p>
    <w:p w:rsidR="00DE091A" w:rsidRDefault="00DE091A" w:rsidP="00DE091A">
      <w:pPr>
        <w:jc w:val="both"/>
        <w:rPr>
          <w:szCs w:val="22"/>
        </w:rPr>
      </w:pPr>
    </w:p>
    <w:p w:rsidR="00DE091A" w:rsidRPr="00987BBC" w:rsidRDefault="00DE091A" w:rsidP="00DE091A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53" w:name="_Toc175844395"/>
      <w:bookmarkStart w:id="54" w:name="_Toc302053279"/>
      <w:bookmarkStart w:id="55" w:name="_Toc309288208"/>
      <w:r w:rsidRPr="00987BBC">
        <w:rPr>
          <w:rFonts w:cstheme="minorHAnsi"/>
          <w:color w:val="auto"/>
        </w:rPr>
        <w:t xml:space="preserve">Tabla </w:t>
      </w:r>
      <w:r w:rsidR="00A5471C"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Tabla \* ARABIC </w:instrText>
      </w:r>
      <w:r w:rsidR="00A5471C" w:rsidRPr="00987BBC">
        <w:rPr>
          <w:rFonts w:cstheme="minorHAnsi"/>
          <w:color w:val="auto"/>
        </w:rPr>
        <w:fldChar w:fldCharType="separate"/>
      </w:r>
      <w:r w:rsidR="00987BBC" w:rsidRPr="00987BBC">
        <w:rPr>
          <w:rFonts w:cstheme="minorHAnsi"/>
          <w:color w:val="auto"/>
        </w:rPr>
        <w:t>8</w:t>
      </w:r>
      <w:r w:rsidR="00A5471C"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Casos de Uso para </w:t>
      </w:r>
      <w:bookmarkEnd w:id="53"/>
      <w:bookmarkEnd w:id="54"/>
      <w:r w:rsidRPr="00987BBC">
        <w:rPr>
          <w:rFonts w:cstheme="minorHAnsi"/>
          <w:color w:val="auto"/>
        </w:rPr>
        <w:t>Cliente</w:t>
      </w:r>
      <w:bookmarkEnd w:id="55"/>
    </w:p>
    <w:tbl>
      <w:tblPr>
        <w:tblStyle w:val="TableGrid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850"/>
        <w:gridCol w:w="1985"/>
        <w:gridCol w:w="2268"/>
        <w:gridCol w:w="2268"/>
        <w:gridCol w:w="2835"/>
      </w:tblGrid>
      <w:tr w:rsidR="00DE091A" w:rsidRPr="00987BBC" w:rsidTr="00987BBC">
        <w:trPr>
          <w:cantSplit/>
          <w:tblHeader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ID</w:t>
            </w:r>
          </w:p>
        </w:tc>
        <w:tc>
          <w:tcPr>
            <w:tcW w:w="1985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Resultados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20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Usuari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Valor tarjeta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l cliente obtiene la tarjeta solicitada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21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atr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Película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La película debe estar disponible en el teatro seleccionado.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s presentada la información de la función consultada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22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Nombre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ntraseña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rre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l cliente es registrado en el sistema con su información personal.</w:t>
            </w:r>
          </w:p>
        </w:tc>
      </w:tr>
      <w:tr w:rsidR="00DE091A" w:rsidRPr="00987BBC" w:rsidTr="00987BBC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987BBC" w:rsidRDefault="00DE091A" w:rsidP="00987BBC">
            <w:pPr>
              <w:jc w:val="center"/>
              <w:rPr>
                <w:b/>
                <w:sz w:val="20"/>
                <w:szCs w:val="22"/>
              </w:rPr>
            </w:pPr>
            <w:r w:rsidRPr="00987BBC">
              <w:rPr>
                <w:b/>
                <w:sz w:val="20"/>
                <w:szCs w:val="22"/>
              </w:rPr>
              <w:t>CU23</w:t>
            </w:r>
          </w:p>
        </w:tc>
        <w:tc>
          <w:tcPr>
            <w:tcW w:w="198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iudad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Teatr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Película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Horario</w:t>
            </w:r>
          </w:p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987BBC" w:rsidRDefault="00DE091A" w:rsidP="00987BBC">
            <w:pPr>
              <w:pStyle w:val="ListParagraph"/>
              <w:numPr>
                <w:ilvl w:val="0"/>
                <w:numId w:val="2"/>
              </w:numPr>
              <w:ind w:left="202" w:hanging="202"/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987BBC" w:rsidRDefault="00DE091A" w:rsidP="00987BBC">
            <w:pPr>
              <w:rPr>
                <w:sz w:val="20"/>
                <w:szCs w:val="22"/>
              </w:rPr>
            </w:pPr>
            <w:r w:rsidRPr="00987BBC">
              <w:rPr>
                <w:sz w:val="20"/>
                <w:szCs w:val="22"/>
              </w:rPr>
              <w:t>El cliente compra 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164543" w:rsidRDefault="00164543">
      <w:pPr>
        <w:spacing w:after="200" w:line="276" w:lineRule="auto"/>
      </w:pPr>
      <w:r>
        <w:br w:type="page"/>
      </w:r>
    </w:p>
    <w:p w:rsidR="00987BBC" w:rsidRDefault="00987BBC" w:rsidP="00987BBC">
      <w:pPr>
        <w:rPr>
          <w:rFonts w:cstheme="minorHAnsi"/>
        </w:rPr>
      </w:pPr>
    </w:p>
    <w:p w:rsidR="00987BBC" w:rsidRPr="002C1D64" w:rsidRDefault="00987BBC" w:rsidP="00987BBC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Fonts w:cstheme="minorHAnsi"/>
          <w:b/>
          <w:smallCaps/>
        </w:rPr>
      </w:pPr>
      <w:bookmarkStart w:id="56" w:name="_Toc309288187"/>
      <w:r>
        <w:rPr>
          <w:rFonts w:cstheme="minorHAnsi"/>
          <w:b/>
          <w:smallCaps/>
        </w:rPr>
        <w:t>Diagrama de Contexto</w:t>
      </w:r>
      <w:bookmarkEnd w:id="56"/>
    </w:p>
    <w:p w:rsidR="00987BBC" w:rsidRDefault="00987BBC" w:rsidP="00987BBC">
      <w:pPr>
        <w:jc w:val="both"/>
        <w:rPr>
          <w:szCs w:val="22"/>
        </w:rPr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32.25pt" o:ole="">
            <v:imagedata r:id="rId15" o:title=""/>
          </v:shape>
          <o:OLEObject Type="Embed" ProgID="Visio.Drawing.11" ShapeID="_x0000_i1025" DrawAspect="Content" ObjectID="_1383030050" r:id="rId16"/>
        </w:object>
      </w:r>
    </w:p>
    <w:p w:rsidR="00987BBC" w:rsidRPr="00987BBC" w:rsidRDefault="00987BBC" w:rsidP="00987BBC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57" w:name="_Toc309288224"/>
      <w:r w:rsidRPr="00987BBC">
        <w:rPr>
          <w:rFonts w:cstheme="minorHAnsi"/>
          <w:color w:val="auto"/>
        </w:rPr>
        <w:t xml:space="preserve">Figura </w:t>
      </w:r>
      <w:r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Figura \* ARABIC </w:instrText>
      </w:r>
      <w:r w:rsidRPr="00987BBC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6</w:t>
      </w:r>
      <w:r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57"/>
    </w:p>
    <w:p w:rsidR="00D75B62" w:rsidRDefault="00D75B62" w:rsidP="00D75B62">
      <w:pPr>
        <w:jc w:val="both"/>
      </w:pPr>
    </w:p>
    <w:p w:rsidR="00174DFF" w:rsidRDefault="00111DB9" w:rsidP="00987BBC">
      <w:pPr>
        <w:jc w:val="both"/>
      </w:pPr>
      <w:r w:rsidRPr="00987BBC"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987BBC" w:rsidRPr="00987BBC" w:rsidRDefault="00987BBC" w:rsidP="00987BBC">
      <w:pPr>
        <w:jc w:val="both"/>
      </w:pPr>
    </w:p>
    <w:p w:rsidR="00F86CF9" w:rsidRPr="00987BBC" w:rsidRDefault="00F86CF9" w:rsidP="00987BBC">
      <w:pPr>
        <w:jc w:val="both"/>
      </w:pPr>
      <w:r w:rsidRPr="00987BBC"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ListParagraph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BookTitle"/>
          <w:rFonts w:cstheme="minorHAnsi"/>
        </w:rPr>
      </w:pPr>
      <w:bookmarkStart w:id="58" w:name="_Toc309288188"/>
      <w:r>
        <w:rPr>
          <w:rStyle w:val="BookTitle"/>
          <w:rFonts w:cstheme="minorHAnsi"/>
        </w:rPr>
        <w:t>Diagrama de</w:t>
      </w:r>
      <w:r w:rsidR="00F86CF9">
        <w:rPr>
          <w:rStyle w:val="BookTitle"/>
          <w:rFonts w:cstheme="minorHAnsi"/>
        </w:rPr>
        <w:t xml:space="preserve"> Mundo</w:t>
      </w:r>
      <w:bookmarkEnd w:id="58"/>
    </w:p>
    <w:p w:rsidR="00F86CF9" w:rsidRPr="00D75B62" w:rsidRDefault="00F86CF9" w:rsidP="00C0708A">
      <w:pPr>
        <w:jc w:val="both"/>
      </w:pPr>
    </w:p>
    <w:p w:rsidR="00F86CF9" w:rsidRDefault="004F3D55" w:rsidP="00F86CF9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271822" cy="3621129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955" t="4963" r="2105" b="37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1822" cy="3621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708A" w:rsidRPr="00987BBC" w:rsidRDefault="00C0708A" w:rsidP="00C0708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59" w:name="_Toc309288225"/>
      <w:r w:rsidRPr="00987BBC">
        <w:rPr>
          <w:rFonts w:cstheme="minorHAnsi"/>
          <w:color w:val="auto"/>
        </w:rPr>
        <w:t xml:space="preserve">Figura </w:t>
      </w:r>
      <w:r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Figura \* ARABIC </w:instrText>
      </w:r>
      <w:r w:rsidRPr="00987BBC">
        <w:rPr>
          <w:rFonts w:cstheme="minorHAnsi"/>
          <w:color w:val="auto"/>
        </w:rPr>
        <w:fldChar w:fldCharType="separate"/>
      </w:r>
      <w:r w:rsidR="00CB7758">
        <w:rPr>
          <w:rFonts w:cstheme="minorHAnsi"/>
          <w:noProof/>
          <w:color w:val="auto"/>
        </w:rPr>
        <w:t>7</w:t>
      </w:r>
      <w:r w:rsidRPr="00987BBC">
        <w:rPr>
          <w:rFonts w:cstheme="minorHAnsi"/>
          <w:color w:val="auto"/>
        </w:rPr>
        <w:fldChar w:fldCharType="end"/>
      </w:r>
      <w:r w:rsidRPr="00987BBC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iagrama de </w:t>
      </w:r>
      <w:r w:rsidR="00CB7758">
        <w:rPr>
          <w:rFonts w:cstheme="minorHAnsi"/>
          <w:color w:val="auto"/>
        </w:rPr>
        <w:t>Mundo</w:t>
      </w:r>
      <w:bookmarkEnd w:id="59"/>
    </w:p>
    <w:p w:rsidR="00C0708A" w:rsidRPr="00CB7758" w:rsidRDefault="00C0708A" w:rsidP="00CB7758"/>
    <w:p w:rsidR="00CB7758" w:rsidRPr="00987BBC" w:rsidRDefault="00CB7758" w:rsidP="00CB7758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60" w:name="_Toc309288209"/>
      <w:r w:rsidRPr="00987BBC">
        <w:rPr>
          <w:rFonts w:cstheme="minorHAnsi"/>
          <w:color w:val="auto"/>
        </w:rPr>
        <w:t xml:space="preserve">Tabla </w:t>
      </w:r>
      <w:r w:rsidRPr="00987BBC">
        <w:rPr>
          <w:rFonts w:cstheme="minorHAnsi"/>
          <w:color w:val="auto"/>
        </w:rPr>
        <w:fldChar w:fldCharType="begin"/>
      </w:r>
      <w:r w:rsidRPr="00987BBC">
        <w:rPr>
          <w:rFonts w:cstheme="minorHAnsi"/>
          <w:color w:val="auto"/>
        </w:rPr>
        <w:instrText xml:space="preserve"> SEQ Tabla \* ARABIC </w:instrText>
      </w:r>
      <w:r w:rsidRPr="00987BBC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Pr="00987BBC">
        <w:rPr>
          <w:rFonts w:cstheme="minorHAnsi"/>
          <w:color w:val="auto"/>
        </w:rPr>
        <w:fldChar w:fldCharType="end"/>
      </w:r>
      <w:r>
        <w:rPr>
          <w:rFonts w:cstheme="minorHAnsi"/>
          <w:color w:val="auto"/>
        </w:rPr>
        <w:t>. Descripción de Entidades</w:t>
      </w:r>
      <w:bookmarkEnd w:id="60"/>
    </w:p>
    <w:tbl>
      <w:tblPr>
        <w:tblStyle w:val="TableGrid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39"/>
        <w:gridCol w:w="2625"/>
        <w:gridCol w:w="5515"/>
      </w:tblGrid>
      <w:tr w:rsidR="00056B1E" w:rsidRPr="00D63F88" w:rsidTr="00C0708A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C0708A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  <w:vAlign w:val="center"/>
          </w:tcPr>
          <w:p w:rsidR="00056B1E" w:rsidRPr="00D63F88" w:rsidRDefault="00510126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  <w:vAlign w:val="center"/>
          </w:tcPr>
          <w:p w:rsidR="00056B1E" w:rsidRPr="00D70E25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nit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9E7CBD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  <w:p w:rsidR="003357FB" w:rsidRPr="009E7CBD" w:rsidRDefault="009E7CBD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 xml:space="preserve">..*] </w:t>
            </w:r>
            <w:r w:rsidR="008F6C8C">
              <w:rPr>
                <w:b/>
                <w:sz w:val="20"/>
              </w:rPr>
              <w:t>registra</w:t>
            </w:r>
            <w:r w:rsidRPr="00374C22"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nformación de las compras que se han hecho por fuera de la fidelización</w:t>
            </w:r>
          </w:p>
          <w:p w:rsidR="009E7CBD" w:rsidRPr="00D70E25" w:rsidRDefault="003357FB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0..*] programa</w:t>
            </w:r>
            <w:r w:rsidRPr="00374C22"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nformación del traslado de las cintas a otras ciudades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  <w:vAlign w:val="center"/>
          </w:tcPr>
          <w:p w:rsidR="00056B1E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99531C" w:rsidRDefault="00F67E99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3357FB">
              <w:rPr>
                <w:b/>
                <w:sz w:val="20"/>
              </w:rPr>
              <w:t>..*] programa</w:t>
            </w:r>
            <w:r w:rsidRPr="00374C22">
              <w:rPr>
                <w:b/>
                <w:sz w:val="20"/>
              </w:rPr>
              <w:t>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  <w:p w:rsidR="00F67E99" w:rsidRPr="0099531C" w:rsidRDefault="0099531C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cintas asignadas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SalaCin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  <w:vAlign w:val="center"/>
          </w:tcPr>
          <w:p w:rsidR="00F059F2" w:rsidRPr="00F67E99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Funcion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  <w:vAlign w:val="center"/>
          </w:tcPr>
          <w:p w:rsidR="00056B1E" w:rsidRPr="00D70E25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Inicio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EstrenoProxim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  <w:vAlign w:val="center"/>
          </w:tcPr>
          <w:p w:rsidR="00056B1E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lasificacion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genero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toPublicitario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  <w:vAlign w:val="center"/>
          </w:tcPr>
          <w:p w:rsidR="00565BC8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lasificacion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genero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toPublicitario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  <w:vAlign w:val="center"/>
          </w:tcPr>
          <w:p w:rsidR="00056B1E" w:rsidRP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umTarjeta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umIdentificacion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tipoIdentificacion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reoElectronico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 xml:space="preserve">[0..*] </w:t>
            </w:r>
            <w:r w:rsidR="008F6C8C">
              <w:rPr>
                <w:b/>
                <w:sz w:val="20"/>
              </w:rPr>
              <w:t>realiza</w:t>
            </w:r>
            <w:r w:rsidRPr="00374C22">
              <w:rPr>
                <w:b/>
                <w:sz w:val="20"/>
              </w:rPr>
              <w:t>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  <w:r w:rsidR="008F6C8C">
              <w:rPr>
                <w:sz w:val="20"/>
              </w:rPr>
              <w:t xml:space="preserve"> que realiza</w:t>
            </w:r>
          </w:p>
          <w:p w:rsidR="00323D76" w:rsidRPr="00A956CD" w:rsidRDefault="00323D7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  <w:vAlign w:val="center"/>
          </w:tcPr>
          <w:p w:rsidR="00056B1E" w:rsidRPr="00644DC1" w:rsidRDefault="00644DC1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dioPago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romocion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  <w:vAlign w:val="center"/>
          </w:tcPr>
          <w:p w:rsidR="00056B1E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Inicio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Fin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ublicacion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C0708A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  <w:vAlign w:val="center"/>
          </w:tcPr>
          <w:p w:rsidR="00056B1E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services)</w:t>
            </w:r>
          </w:p>
          <w:p w:rsidR="009E4236" w:rsidRPr="00A956CD" w:rsidRDefault="009E4236" w:rsidP="00C0708A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  <w:tr w:rsidR="00B4314A" w:rsidRPr="00D63F88" w:rsidTr="00C0708A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B4314A" w:rsidRDefault="00B4314A" w:rsidP="00C0708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rasladoCinta</w:t>
            </w:r>
          </w:p>
        </w:tc>
        <w:tc>
          <w:tcPr>
            <w:tcW w:w="2625" w:type="dxa"/>
            <w:vAlign w:val="center"/>
          </w:tcPr>
          <w:p w:rsidR="00B4314A" w:rsidRDefault="00B4314A" w:rsidP="00C0708A">
            <w:pPr>
              <w:rPr>
                <w:sz w:val="20"/>
              </w:rPr>
            </w:pPr>
            <w:r>
              <w:rPr>
                <w:sz w:val="20"/>
              </w:rPr>
              <w:t>Datos sobre el traslado de una cinta hacia otro ciudad</w:t>
            </w:r>
          </w:p>
        </w:tc>
        <w:tc>
          <w:tcPr>
            <w:tcW w:w="5515" w:type="dxa"/>
            <w:vAlign w:val="center"/>
          </w:tcPr>
          <w:p w:rsidR="00AA25F0" w:rsidRPr="00AA25F0" w:rsidRDefault="00AA25F0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fechaTraslado: </w:t>
            </w:r>
            <w:r>
              <w:rPr>
                <w:sz w:val="20"/>
              </w:rPr>
              <w:t>Fecha en que se debe realizar el traslado</w:t>
            </w:r>
          </w:p>
          <w:p w:rsidR="00AA25F0" w:rsidRPr="00AA25F0" w:rsidRDefault="00AA25F0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a la que se trasladará la cinta</w:t>
            </w:r>
          </w:p>
          <w:p w:rsidR="00AA25F0" w:rsidRPr="00AA25F0" w:rsidRDefault="00AA25F0" w:rsidP="00C0708A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cinta que se va a trasladar</w:t>
            </w:r>
          </w:p>
        </w:tc>
      </w:tr>
    </w:tbl>
    <w:p w:rsidR="00E453A8" w:rsidRPr="00CB7758" w:rsidRDefault="00E453A8" w:rsidP="00CB7758"/>
    <w:p w:rsidR="00174DFF" w:rsidRPr="00CB7758" w:rsidRDefault="00174DFF" w:rsidP="00CB7758">
      <w:bookmarkStart w:id="61" w:name="_GoBack"/>
      <w:bookmarkEnd w:id="61"/>
      <w:r w:rsidRPr="00CB7758"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ListParagraph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62" w:name="_Toc309288189"/>
      <w:bookmarkEnd w:id="6"/>
      <w:r>
        <w:rPr>
          <w:rFonts w:cstheme="minorHAnsi"/>
          <w:b/>
          <w:smallCaps/>
        </w:rPr>
        <w:t>Aspectos Críticos de Diseño</w:t>
      </w:r>
      <w:bookmarkEnd w:id="62"/>
    </w:p>
    <w:p w:rsidR="00F86CF9" w:rsidRPr="009D3731" w:rsidRDefault="00F86CF9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>Una vez se reviso el análisis, se inicio con la etapa de pre-diseño que permitió identificar los siguientes aspectos que orientaron el diseño:</w:t>
      </w:r>
    </w:p>
    <w:p w:rsidR="00653881" w:rsidRPr="009D3731" w:rsidRDefault="00653881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>Primero, se tuvo en cuenta que cada cine debe tener su propio sistema para manejo de funciones y cartelera de películas, e integrar su información con un sistema central.</w:t>
      </w:r>
    </w:p>
    <w:p w:rsidR="00653881" w:rsidRPr="009D3731" w:rsidRDefault="00653881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>Segundo, se considero que los sistemas de cada cine deberían administrar su información y seguir funcionando sin conexión y luego integrarla en el servidor central.</w:t>
      </w:r>
    </w:p>
    <w:p w:rsidR="00653881" w:rsidRPr="009D3731" w:rsidRDefault="00653881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>Tercero, se considero que ahora los usuarios podían hacer uso del sistema de cine por internet y manejar sus cuentas de fidelidad.</w:t>
      </w:r>
    </w:p>
    <w:p w:rsidR="00653881" w:rsidRPr="009D3731" w:rsidRDefault="00653881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>Cuarto, se consideró que el sistema tendría comunicación con sistemas externos como son las entidades para pago en internet y sistemas que consultarían las carteleras y películas para hacer pautas publicitarias.</w:t>
      </w:r>
    </w:p>
    <w:p w:rsidR="00653881" w:rsidRPr="009D3731" w:rsidRDefault="00653881" w:rsidP="009D3731">
      <w:pPr>
        <w:jc w:val="both"/>
      </w:pPr>
    </w:p>
    <w:p w:rsidR="00653881" w:rsidRPr="009D3731" w:rsidRDefault="00653881" w:rsidP="009D3731">
      <w:pPr>
        <w:jc w:val="both"/>
      </w:pPr>
      <w:r w:rsidRPr="009D3731">
        <w:t xml:space="preserve">Quinto, se consideró que el sistema estaría basado en unas funciones determinadas que se agruparon en 5 grandes aspectos, usándolas para dividir los componentes en sus responsabilidades funcionales. </w:t>
      </w:r>
    </w:p>
    <w:p w:rsidR="00653881" w:rsidRPr="009D3731" w:rsidRDefault="00653881" w:rsidP="009D3731">
      <w:pPr>
        <w:jc w:val="both"/>
      </w:pPr>
    </w:p>
    <w:p w:rsidR="00653881" w:rsidRDefault="00653881" w:rsidP="009D3731">
      <w:pPr>
        <w:jc w:val="both"/>
      </w:pPr>
      <w:r w:rsidRPr="009D3731">
        <w:t xml:space="preserve">De cada uno de estos aspectos se hizo la extracción de los requerimientos funcionales y los atributos de calidad que guiaron el diseño </w:t>
      </w:r>
      <w:r w:rsidR="008C7612" w:rsidRPr="009D3731">
        <w:t>que se encuentra a continuación, entre los más importantes se encuentran los atributos de calidad de disponibilidad y mantenibilidad.</w:t>
      </w:r>
    </w:p>
    <w:p w:rsidR="009D3731" w:rsidRPr="009D3731" w:rsidRDefault="009D3731" w:rsidP="009D3731">
      <w:pPr>
        <w:jc w:val="both"/>
      </w:pPr>
    </w:p>
    <w:p w:rsidR="00A35995" w:rsidRPr="009D3731" w:rsidRDefault="00A35995" w:rsidP="009D3731">
      <w:pPr>
        <w:jc w:val="both"/>
      </w:pPr>
      <w:r w:rsidRPr="009D3731"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ListParagraph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63" w:name="_Toc309288190"/>
      <w:r>
        <w:rPr>
          <w:rFonts w:cstheme="minorHAnsi"/>
          <w:b/>
          <w:smallCaps/>
        </w:rPr>
        <w:t>Descomposición del Diseño</w:t>
      </w:r>
      <w:bookmarkEnd w:id="63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ListParagraph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64" w:name="_Toc309288191"/>
      <w:r>
        <w:rPr>
          <w:rFonts w:cstheme="minorHAnsi"/>
          <w:b/>
          <w:smallCaps/>
        </w:rPr>
        <w:t>Descomposición Nivel 1</w:t>
      </w:r>
      <w:bookmarkEnd w:id="64"/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65" w:name="_Toc309288226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9D3731">
        <w:rPr>
          <w:rFonts w:cstheme="minorHAnsi"/>
          <w:noProof/>
          <w:color w:val="auto"/>
        </w:rPr>
        <w:t>8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  <w:bookmarkEnd w:id="65"/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66" w:name="_Toc309288210"/>
      <w:r w:rsidRPr="00A2502F">
        <w:rPr>
          <w:rFonts w:cstheme="minorHAnsi"/>
          <w:color w:val="auto"/>
        </w:rPr>
        <w:t xml:space="preserve">Tabla </w:t>
      </w:r>
      <w:r w:rsidR="00A5471C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A5471C" w:rsidRPr="00A2502F">
        <w:rPr>
          <w:rFonts w:cstheme="minorHAnsi"/>
          <w:color w:val="auto"/>
        </w:rPr>
        <w:fldChar w:fldCharType="separate"/>
      </w:r>
      <w:r w:rsidR="009D3731">
        <w:rPr>
          <w:rFonts w:cstheme="minorHAnsi"/>
          <w:noProof/>
          <w:color w:val="auto"/>
        </w:rPr>
        <w:t>10</w:t>
      </w:r>
      <w:r w:rsidR="00A5471C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  <w:bookmarkEnd w:id="66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>&gt; DatosCentralizados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Financiero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ServidorTeatro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izacion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Pantalla publicitaria presente en el teatro para mostrar la información de la cartelera y los trailers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>&gt; DatosTeatro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Default="008739B4" w:rsidP="008739B4">
      <w:pPr>
        <w:jc w:val="both"/>
      </w:pPr>
    </w:p>
    <w:p w:rsidR="009D3731" w:rsidRDefault="009D3731" w:rsidP="009D3731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67" w:name="_Toc309288211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1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  <w:bookmarkEnd w:id="67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Externo</w:t>
            </w:r>
          </w:p>
          <w:p w:rsidR="00883F2A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ICartelera</w:t>
            </w:r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que los sistemas externos consulten la cartelera de cine por diversos medios como lo son Rest, Rss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Web</w:t>
            </w:r>
          </w:p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Financiero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ICompra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DatosCentral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Teatro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ISyn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Teatro</w:t>
            </w:r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izacion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Teatro</w:t>
            </w:r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DatosTeatro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B44E6F" w:rsidRDefault="008739B4" w:rsidP="00B44E6F"/>
    <w:p w:rsidR="00B44E6F" w:rsidRPr="00B44E6F" w:rsidRDefault="00B44E6F" w:rsidP="00B44E6F">
      <w:r w:rsidRPr="00B44E6F">
        <w:br w:type="page"/>
      </w:r>
    </w:p>
    <w:p w:rsidR="00B44E6F" w:rsidRPr="008C5545" w:rsidRDefault="00B44E6F" w:rsidP="008739B4">
      <w:pPr>
        <w:jc w:val="both"/>
      </w:pPr>
    </w:p>
    <w:p w:rsidR="008739B4" w:rsidRPr="00A2502F" w:rsidRDefault="008739B4" w:rsidP="008739B4">
      <w:pPr>
        <w:pStyle w:val="ListParagraph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68" w:name="_Toc309288192"/>
      <w:r>
        <w:rPr>
          <w:rFonts w:cstheme="minorHAnsi"/>
          <w:b/>
          <w:smallCaps/>
        </w:rPr>
        <w:t>Descomposición a Nivel 2</w:t>
      </w:r>
      <w:bookmarkEnd w:id="68"/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ListParagraph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bookmarkStart w:id="69" w:name="_Toc309288193"/>
      <w:r>
        <w:rPr>
          <w:rFonts w:cstheme="minorHAnsi"/>
          <w:b/>
          <w:smallCaps/>
        </w:rPr>
        <w:t>Servidor Central</w:t>
      </w:r>
      <w:bookmarkEnd w:id="69"/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70" w:name="_Toc309288227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9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  <w:bookmarkEnd w:id="70"/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Default="008739B4" w:rsidP="008739B4"/>
    <w:p w:rsidR="00B44E6F" w:rsidRDefault="00B44E6F" w:rsidP="00B44E6F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71" w:name="_Toc309288212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2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Central</w:t>
      </w:r>
      <w:bookmarkEnd w:id="71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7938"/>
      </w:tblGrid>
      <w:tr w:rsidR="008739B4" w:rsidRPr="00D63F88" w:rsidTr="00B44E6F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93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938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938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ublica la información a los sistemas externos por diversos medios como lo son Rest, RSS y email.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938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938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Compra</w:t>
            </w:r>
          </w:p>
        </w:tc>
        <w:tc>
          <w:tcPr>
            <w:tcW w:w="7938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938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938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ync</w:t>
            </w:r>
          </w:p>
        </w:tc>
        <w:tc>
          <w:tcPr>
            <w:tcW w:w="7938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938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938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Default="008739B4" w:rsidP="008739B4">
      <w:pPr>
        <w:jc w:val="both"/>
      </w:pPr>
    </w:p>
    <w:p w:rsidR="00B44E6F" w:rsidRDefault="00B44E6F" w:rsidP="00B44E6F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72" w:name="_Toc309288213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3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Central</w:t>
      </w:r>
      <w:bookmarkEnd w:id="72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985"/>
        <w:gridCol w:w="1418"/>
        <w:gridCol w:w="6237"/>
      </w:tblGrid>
      <w:tr w:rsidR="002C742A" w:rsidRPr="00FA7B6A" w:rsidTr="00B44E6F">
        <w:trPr>
          <w:cantSplit/>
          <w:tblHeader/>
          <w:jc w:val="center"/>
        </w:trPr>
        <w:tc>
          <w:tcPr>
            <w:tcW w:w="1985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on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as políticas de idealización por parte del modulo de administración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Pr="00FA7B6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alogo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os catálogos de las películas disponibles desde el modulo de administración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on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publicaciones para los usuarios externos.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centralizada del sistema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on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consultar las promociones vigentes y pasadas, crear nuevas promociones y modificar las ya existentes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una compra de boletas y recibe la respuesta de aprobación o rechazo por parte del modulo de compras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aginaWeb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 los usuarios externos desde la pagina web con el sistema, el cual recibe todos las operaciones al modulo de administración, el cual a su vez interactúa con el modulo correspondiente y genera la respuesta hacia la pagina web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on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Ordena al modulo de terceros la generación de las publicaciones configuradas según los parámetros necesarios (RSS, REST, e-mail, etc.)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Externos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ces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s interfaces para los diferentes tipos de publicaciones que consumirán los sistemas externos. El modulo de terceros expone una interfaz para tipo de publicación que tiene el sistema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DatosCentralizados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centralizada donde se persisten todos los datos del sistema para que puedan ser consultados, modificados o creados según se requiera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ync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los servidores en el teatro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Sync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Teatro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central para poder comunicarse con los servidores de los diferentes teatros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Financiero</w:t>
            </w:r>
          </w:p>
        </w:tc>
        <w:tc>
          <w:tcPr>
            <w:tcW w:w="1418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237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con la cual el modulo de compras se conectara con los sistemas financieros externos de los cuales recibirá una respuesta sobre el éxito o fallo de la transacción</w:t>
            </w: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ListParagraph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bookmarkStart w:id="73" w:name="_Toc309288194"/>
      <w:r>
        <w:rPr>
          <w:rFonts w:cstheme="minorHAnsi"/>
          <w:b/>
          <w:smallCaps/>
        </w:rPr>
        <w:t>Servidor Teatro</w:t>
      </w:r>
      <w:bookmarkEnd w:id="73"/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74" w:name="_Toc309288228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10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  <w:bookmarkEnd w:id="74"/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Default="002C214D" w:rsidP="002C214D"/>
    <w:p w:rsidR="00B44E6F" w:rsidRDefault="00B44E6F" w:rsidP="00B44E6F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75" w:name="_Toc309288214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4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  <w:bookmarkEnd w:id="75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7938"/>
      </w:tblGrid>
      <w:tr w:rsidR="002C214D" w:rsidRPr="00D63F88" w:rsidTr="00B44E6F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93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que es enviada a la pantalla publicitaria, mostrando en el momento adeucado los trailers y horarios de las peliculas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ync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938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Default="002C214D" w:rsidP="002C214D">
      <w:pPr>
        <w:jc w:val="both"/>
      </w:pPr>
    </w:p>
    <w:p w:rsidR="00B44E6F" w:rsidRDefault="00B44E6F" w:rsidP="00B44E6F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76" w:name="_Toc309288215"/>
      <w:r w:rsidRPr="00A2502F">
        <w:rPr>
          <w:rFonts w:cstheme="minorHAnsi"/>
          <w:color w:val="auto"/>
        </w:rPr>
        <w:t xml:space="preserve">Tabla </w:t>
      </w:r>
      <w:r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  <w:bookmarkEnd w:id="76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701"/>
        <w:gridCol w:w="1701"/>
        <w:gridCol w:w="6521"/>
      </w:tblGrid>
      <w:tr w:rsidR="002C742A" w:rsidRPr="00FA7B6A" w:rsidTr="00B44E6F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on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l usuario del sistema en el teatro desde una consola de administración para acceder a los diferentes módulos.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Pr="00FA7B6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establecer los horarios para cada película en cada una de las salas. Igualmente entrega al modulo de administración la información correspondiente a las salas y sus películas y horarios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nvía desde el modulo de administración la información que debe desplegarse visualmente en las salas del teatro.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izacion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hacia la cual se conectaran los dispositivos visuales (pantallas) que despliegan la información relevante para los clientes del teatro.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on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local  del teatro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DatosTeatro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local del teatro donde se persisten todos los datos del teatro para que puedan ser consultados, modificados o creados según se requiera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ync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el servidor local del teatro</w:t>
            </w:r>
          </w:p>
        </w:tc>
      </w:tr>
      <w:tr w:rsidR="002C742A" w:rsidRPr="00FA7B6A" w:rsidTr="00B44E6F">
        <w:trPr>
          <w:cantSplit/>
          <w:jc w:val="center"/>
        </w:trPr>
        <w:tc>
          <w:tcPr>
            <w:tcW w:w="1701" w:type="dxa"/>
            <w:shd w:val="clear" w:color="auto" w:fill="DBE5F1" w:themeFill="accent1" w:themeFillTint="33"/>
            <w:vAlign w:val="center"/>
          </w:tcPr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ync</w:t>
            </w:r>
          </w:p>
          <w:p w:rsidR="002C742A" w:rsidRDefault="002C742A" w:rsidP="00B44E6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Central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521" w:type="dxa"/>
            <w:tcBorders>
              <w:left w:val="single" w:sz="4" w:space="0" w:color="auto"/>
            </w:tcBorders>
            <w:vAlign w:val="center"/>
          </w:tcPr>
          <w:p w:rsidR="002C742A" w:rsidRPr="00FA7B6A" w:rsidRDefault="002C742A" w:rsidP="00B44E6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local del teatro para poder comunicarse con el servidor central</w:t>
            </w:r>
          </w:p>
        </w:tc>
      </w:tr>
    </w:tbl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ListParagraph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77" w:name="_Toc309288195"/>
      <w:r>
        <w:rPr>
          <w:rFonts w:cstheme="minorHAnsi"/>
          <w:b/>
          <w:smallCaps/>
        </w:rPr>
        <w:t>Descomposición a Nivel 3</w:t>
      </w:r>
      <w:bookmarkEnd w:id="77"/>
    </w:p>
    <w:p w:rsidR="00406992" w:rsidRDefault="00406992" w:rsidP="00FA7B6A">
      <w:pPr>
        <w:jc w:val="both"/>
      </w:pPr>
    </w:p>
    <w:p w:rsidR="008E095B" w:rsidRDefault="00783B68" w:rsidP="00FA7B6A">
      <w:pPr>
        <w:jc w:val="both"/>
      </w:pPr>
      <w:r>
        <w:t>Dentro del  diseño se encuentran componentes que aun pueden dividir su funcionalidad en componentes más pequeños, además de tener problemas comunes a los que puede ser aplicado un patrón de diseño</w:t>
      </w:r>
      <w:r w:rsidR="008E095B">
        <w:t>. D</w:t>
      </w:r>
      <w:r>
        <w:t xml:space="preserve">entro de estos se especifican: </w:t>
      </w:r>
    </w:p>
    <w:p w:rsidR="008E095B" w:rsidRDefault="008E095B" w:rsidP="00FA7B6A">
      <w:pPr>
        <w:jc w:val="both"/>
      </w:pPr>
    </w:p>
    <w:p w:rsidR="008739B4" w:rsidRDefault="008E095B" w:rsidP="00FA7B6A">
      <w:pPr>
        <w:jc w:val="both"/>
      </w:pPr>
      <w:r>
        <w:t>T</w:t>
      </w:r>
      <w:r w:rsidR="00783B68">
        <w:t>erceros, para la publicaci</w:t>
      </w:r>
      <w:r>
        <w:t xml:space="preserve">ón de contenidos a externos en diferentes medios, debe tener la capacidad de agregar más o modificar los actuales independiente a las demás funcionalidades (mantenibilidad), para este problema se utiliza el patrón chain of responsability, que permite a una clase manejador recibir las peticiones y propagar a diferentes clases la responsabilidad de acuerdo a las necesidades. </w:t>
      </w:r>
    </w:p>
    <w:p w:rsidR="00783B68" w:rsidRDefault="00783B68" w:rsidP="00FA7B6A">
      <w:pPr>
        <w:jc w:val="both"/>
      </w:pPr>
    </w:p>
    <w:p w:rsidR="008E095B" w:rsidRDefault="008E095B" w:rsidP="00FA7B6A">
      <w:pPr>
        <w:jc w:val="both"/>
      </w:pPr>
      <w:r>
        <w:t>Para cada nuevo medio que sea necesario se agrega la nueva clase y se conecta a el manejador de terceros, se desacoplan estas funcionalidades del resto del sistema y solo se realiza el llamado al manejador de terceros.</w:t>
      </w:r>
    </w:p>
    <w:p w:rsidR="00B44E6F" w:rsidRDefault="00B44E6F" w:rsidP="00FA7B6A">
      <w:pPr>
        <w:jc w:val="both"/>
      </w:pPr>
    </w:p>
    <w:p w:rsidR="00FA7B6A" w:rsidRDefault="008E095B" w:rsidP="00FA7B6A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5424089" cy="3450169"/>
            <wp:effectExtent l="19050" t="0" r="5161" b="0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4089" cy="3450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78" w:name="_Toc309288229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11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r w:rsidR="008739B4">
        <w:rPr>
          <w:rFonts w:cstheme="minorHAnsi"/>
          <w:color w:val="auto"/>
        </w:rPr>
        <w:t>3</w:t>
      </w:r>
      <w:bookmarkEnd w:id="78"/>
    </w:p>
    <w:p w:rsidR="008739B4" w:rsidRDefault="008739B4" w:rsidP="00006612">
      <w:pPr>
        <w:jc w:val="both"/>
      </w:pPr>
    </w:p>
    <w:p w:rsidR="00006612" w:rsidRDefault="00006612" w:rsidP="00006612">
      <w:pPr>
        <w:jc w:val="both"/>
      </w:pPr>
      <w:r>
        <w:t>Administrador, los componentes administrador dentro del servidor y del cliente son utilizados para realizar la coordinación de todos los procesos realizados dentro de cada componente de software, cliente y servidor, es administrador el encargado de intercomunicar los demás componentes para que interactúen entre ellos, sin necesidad de que se conozcan y puedan realizarse las acciones requeridas.</w:t>
      </w:r>
    </w:p>
    <w:p w:rsidR="00006612" w:rsidRDefault="00006612" w:rsidP="00006612">
      <w:pPr>
        <w:jc w:val="both"/>
      </w:pPr>
    </w:p>
    <w:p w:rsidR="00006612" w:rsidRDefault="00006612" w:rsidP="00006612">
      <w:pPr>
        <w:jc w:val="both"/>
      </w:pPr>
      <w:r>
        <w:t>El administrador sigue el patrón de diseño, mediator, siendo  administrador en cada componente, cliente y servidor la implementación concreta del mediador y cada uno de los componentes de software relacionados, la implementación concreta de los colegas.</w:t>
      </w:r>
    </w:p>
    <w:p w:rsidR="00006612" w:rsidRDefault="00006612" w:rsidP="00006612">
      <w:pPr>
        <w:jc w:val="both"/>
      </w:pPr>
    </w:p>
    <w:p w:rsidR="00006612" w:rsidRDefault="00006612" w:rsidP="008739B4">
      <w:r>
        <w:t>Este patrón permite centralizar la coordinación de las acciones y la comunicación entre componentes, dentro del administrador, delegando la responsabilidad de llevar a cabo los procesos del sistema en el y las acciones concretas en cada uno de los colegas.</w:t>
      </w:r>
    </w:p>
    <w:p w:rsidR="00B44E6F" w:rsidRDefault="00B44E6F" w:rsidP="008739B4"/>
    <w:p w:rsidR="00006612" w:rsidRDefault="00006612" w:rsidP="00006612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057650" cy="3381375"/>
            <wp:effectExtent l="19050" t="0" r="0" b="0"/>
            <wp:docPr id="7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 l="3289" t="6045" r="3289" b="45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612" w:rsidRPr="005B2F63" w:rsidRDefault="00006612" w:rsidP="00006612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79" w:name="_Toc309288230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12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3</w:t>
      </w:r>
      <w:bookmarkEnd w:id="79"/>
    </w:p>
    <w:p w:rsidR="00006612" w:rsidRDefault="00006612" w:rsidP="00006612">
      <w:pPr>
        <w:jc w:val="center"/>
      </w:pPr>
    </w:p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80" w:name="_Toc309288216"/>
      <w:r w:rsidRPr="00A2502F">
        <w:rPr>
          <w:rFonts w:cstheme="minorHAnsi"/>
          <w:color w:val="auto"/>
        </w:rPr>
        <w:t xml:space="preserve">Tabla </w:t>
      </w:r>
      <w:r w:rsidR="00A5471C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A5471C" w:rsidRPr="00A2502F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16</w:t>
      </w:r>
      <w:r w:rsidR="00A5471C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r w:rsidR="008739B4">
        <w:rPr>
          <w:rFonts w:cstheme="minorHAnsi"/>
          <w:color w:val="auto"/>
        </w:rPr>
        <w:t>3</w:t>
      </w:r>
      <w:bookmarkEnd w:id="80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985"/>
        <w:gridCol w:w="7938"/>
      </w:tblGrid>
      <w:tr w:rsidR="00FA7B6A" w:rsidRPr="00D63F88" w:rsidTr="004E481F">
        <w:trPr>
          <w:cantSplit/>
          <w:tblHeader/>
          <w:jc w:val="center"/>
        </w:trPr>
        <w:tc>
          <w:tcPr>
            <w:tcW w:w="1985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938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4E481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FA7B6A" w:rsidRPr="00D63F88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anejador Terceros</w:t>
            </w:r>
          </w:p>
        </w:tc>
        <w:tc>
          <w:tcPr>
            <w:tcW w:w="7938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Se encarga de recibir las peticiones del colega que lo invoca y propagarlas hacia los manejadores específicos para cada uno de los medios que se hayan definido.</w:t>
            </w:r>
          </w:p>
        </w:tc>
      </w:tr>
      <w:tr w:rsidR="00FA7B6A" w:rsidRPr="00D63F88" w:rsidTr="004E481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FA7B6A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</w:t>
            </w:r>
          </w:p>
        </w:tc>
        <w:tc>
          <w:tcPr>
            <w:tcW w:w="7938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Es el coordinador de cada uno de los componentes colegas que se definen para realizar las funcionalidades básicas.</w:t>
            </w:r>
          </w:p>
        </w:tc>
      </w:tr>
      <w:tr w:rsidR="00131F51" w:rsidRPr="00D63F88" w:rsidTr="004E481F">
        <w:trPr>
          <w:cantSplit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131F51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lega</w:t>
            </w:r>
          </w:p>
        </w:tc>
        <w:tc>
          <w:tcPr>
            <w:tcW w:w="7938" w:type="dxa"/>
            <w:vAlign w:val="center"/>
          </w:tcPr>
          <w:p w:rsidR="00131F51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 xml:space="preserve">Implementa </w:t>
            </w:r>
            <w:r w:rsidR="00A97D74">
              <w:rPr>
                <w:sz w:val="20"/>
              </w:rPr>
              <w:t>un conjunto de funciones básicas, orientadas a cubrir un aspecto de negocio.</w:t>
            </w: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Caption"/>
        <w:keepNext/>
        <w:spacing w:after="120"/>
        <w:jc w:val="center"/>
        <w:rPr>
          <w:lang w:val="es-ES"/>
        </w:rPr>
      </w:pPr>
      <w:bookmarkStart w:id="81" w:name="_Toc309288217"/>
      <w:r w:rsidRPr="00A2502F">
        <w:rPr>
          <w:rFonts w:cstheme="minorHAnsi"/>
          <w:color w:val="auto"/>
        </w:rPr>
        <w:t xml:space="preserve">Tabla </w:t>
      </w:r>
      <w:r w:rsidR="00A5471C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A5471C" w:rsidRPr="00A2502F">
        <w:rPr>
          <w:rFonts w:cstheme="minorHAnsi"/>
          <w:color w:val="auto"/>
        </w:rPr>
        <w:fldChar w:fldCharType="separate"/>
      </w:r>
      <w:r w:rsidR="00B44E6F">
        <w:rPr>
          <w:rFonts w:cstheme="minorHAnsi"/>
          <w:noProof/>
          <w:color w:val="auto"/>
        </w:rPr>
        <w:t>17</w:t>
      </w:r>
      <w:r w:rsidR="00A5471C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r w:rsidR="008739B4">
        <w:rPr>
          <w:rFonts w:cstheme="minorHAnsi"/>
          <w:color w:val="auto"/>
        </w:rPr>
        <w:t>nivel 3</w:t>
      </w:r>
      <w:bookmarkEnd w:id="81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985"/>
        <w:gridCol w:w="1701"/>
        <w:gridCol w:w="6237"/>
      </w:tblGrid>
      <w:tr w:rsidR="00A97D74" w:rsidRPr="00FA7B6A" w:rsidTr="004E481F">
        <w:trPr>
          <w:cantSplit/>
          <w:trHeight w:val="257"/>
          <w:tblHeader/>
          <w:jc w:val="center"/>
        </w:trPr>
        <w:tc>
          <w:tcPr>
            <w:tcW w:w="1985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:rsidR="00A97D74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97D74" w:rsidRPr="00FA7B6A" w:rsidTr="004E481F">
        <w:trPr>
          <w:cantSplit/>
          <w:trHeight w:val="274"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A97D74" w:rsidRDefault="00A97D74" w:rsidP="004E481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 – Colega</w:t>
            </w:r>
          </w:p>
        </w:tc>
        <w:tc>
          <w:tcPr>
            <w:tcW w:w="1701" w:type="dxa"/>
            <w:vAlign w:val="center"/>
          </w:tcPr>
          <w:p w:rsidR="00A97D74" w:rsidRDefault="00A97D74" w:rsidP="004E481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237" w:type="dxa"/>
            <w:vAlign w:val="center"/>
          </w:tcPr>
          <w:p w:rsidR="00A97D74" w:rsidRPr="00FA7B6A" w:rsidRDefault="00A97D74" w:rsidP="004E481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e invocación de funciones para que el mediador realice los procesos de negocio definidos.</w:t>
            </w:r>
          </w:p>
        </w:tc>
      </w:tr>
      <w:tr w:rsidR="00A97D74" w:rsidRPr="00FA7B6A" w:rsidTr="004E481F">
        <w:trPr>
          <w:cantSplit/>
          <w:trHeight w:val="515"/>
          <w:jc w:val="center"/>
        </w:trPr>
        <w:tc>
          <w:tcPr>
            <w:tcW w:w="1985" w:type="dxa"/>
            <w:shd w:val="clear" w:color="auto" w:fill="DBE5F1" w:themeFill="accent1" w:themeFillTint="33"/>
            <w:vAlign w:val="center"/>
          </w:tcPr>
          <w:p w:rsidR="00A97D74" w:rsidRPr="00FA7B6A" w:rsidRDefault="00A97D74" w:rsidP="004E481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anejador Terceros - Colega</w:t>
            </w:r>
          </w:p>
        </w:tc>
        <w:tc>
          <w:tcPr>
            <w:tcW w:w="1701" w:type="dxa"/>
            <w:vAlign w:val="center"/>
          </w:tcPr>
          <w:p w:rsidR="00A97D74" w:rsidRPr="00FA7B6A" w:rsidRDefault="00A97D74" w:rsidP="004E481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237" w:type="dxa"/>
            <w:vAlign w:val="center"/>
          </w:tcPr>
          <w:p w:rsidR="00A97D74" w:rsidRPr="00FA7B6A" w:rsidRDefault="00A97D74" w:rsidP="004E481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ador Terceros expone la interfaz para que sea consumida por el colega que necesite realizar una publicación hacia alguno de los medios.</w:t>
            </w: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ListParagraph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82" w:name="_Toc309288196"/>
      <w:r>
        <w:rPr>
          <w:rFonts w:cstheme="minorHAnsi"/>
          <w:b/>
          <w:smallCaps/>
        </w:rPr>
        <w:t>Vista de Información</w:t>
      </w:r>
      <w:bookmarkEnd w:id="82"/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ListParagraph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3" w:name="_Toc309288197"/>
      <w:r>
        <w:rPr>
          <w:rFonts w:cstheme="minorHAnsi"/>
          <w:b/>
          <w:smallCaps/>
        </w:rPr>
        <w:t>Estructura de Datos</w:t>
      </w:r>
      <w:bookmarkEnd w:id="83"/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523515" w:rsidP="004E481F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271055" cy="3867150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l="1352" t="4261" r="8481" b="30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161" cy="3868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84" w:name="_Toc309288231"/>
      <w:r w:rsidRPr="00A2502F">
        <w:rPr>
          <w:rFonts w:cstheme="minorHAnsi"/>
          <w:color w:val="auto"/>
        </w:rPr>
        <w:t xml:space="preserve">Figura </w:t>
      </w:r>
      <w:r w:rsidR="00A5471C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A5471C">
        <w:rPr>
          <w:rFonts w:cstheme="minorHAnsi"/>
          <w:color w:val="auto"/>
        </w:rPr>
        <w:fldChar w:fldCharType="separate"/>
      </w:r>
      <w:r w:rsidR="004E481F">
        <w:rPr>
          <w:rFonts w:cstheme="minorHAnsi"/>
          <w:noProof/>
          <w:color w:val="auto"/>
        </w:rPr>
        <w:t>13</w:t>
      </w:r>
      <w:r w:rsidR="00A5471C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84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Caption"/>
        <w:keepNext/>
        <w:spacing w:after="120"/>
        <w:jc w:val="center"/>
        <w:rPr>
          <w:rFonts w:cstheme="minorHAnsi"/>
          <w:color w:val="auto"/>
        </w:rPr>
      </w:pPr>
      <w:bookmarkStart w:id="85" w:name="_Toc309288218"/>
      <w:r w:rsidRPr="00A2502F">
        <w:rPr>
          <w:rFonts w:cstheme="minorHAnsi"/>
          <w:color w:val="auto"/>
        </w:rPr>
        <w:t xml:space="preserve">Tabla </w:t>
      </w:r>
      <w:r w:rsidR="00A5471C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A5471C" w:rsidRPr="00A2502F">
        <w:rPr>
          <w:rFonts w:cstheme="minorHAnsi"/>
          <w:color w:val="auto"/>
        </w:rPr>
        <w:fldChar w:fldCharType="separate"/>
      </w:r>
      <w:r w:rsidR="004E481F">
        <w:rPr>
          <w:rFonts w:cstheme="minorHAnsi"/>
          <w:noProof/>
          <w:color w:val="auto"/>
        </w:rPr>
        <w:t>18</w:t>
      </w:r>
      <w:r w:rsidR="00A5471C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85"/>
    </w:p>
    <w:tbl>
      <w:tblPr>
        <w:tblStyle w:val="TableGrid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idCompania: </w:t>
            </w:r>
            <w:r>
              <w:rPr>
                <w:sz w:val="20"/>
              </w:rPr>
              <w:t>Identificador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nit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Teatro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alaCin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idSala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idTeatro: </w:t>
            </w:r>
            <w:r>
              <w:rPr>
                <w:sz w:val="20"/>
              </w:rPr>
              <w:t>Identificador del 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Funcion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Funcion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Inicio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Sala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inta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EstrenoProxim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Estreno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lasificacion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genero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toPublicitario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Teatro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Cinta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lasificacion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genero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toPublicitario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Compania: </w:t>
            </w:r>
            <w:r>
              <w:rPr>
                <w:sz w:val="20"/>
              </w:rPr>
              <w:t>Identificador dela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Teatro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Cliente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umTarjeta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umIdentificacion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tipoIdentificacion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rreoElectronico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63352F">
              <w:rPr>
                <w:b/>
                <w:sz w:val="20"/>
              </w:rPr>
              <w:t>idCompra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dioPago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Funcion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4E4CD7" w:rsidRDefault="0063352F" w:rsidP="004E4CD7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liente:</w:t>
            </w:r>
            <w:r>
              <w:rPr>
                <w:sz w:val="20"/>
              </w:rPr>
              <w:t xml:space="preserve"> Identificador del cliente que realiza la compra</w:t>
            </w:r>
            <w:r w:rsidR="004E4CD7">
              <w:rPr>
                <w:sz w:val="20"/>
              </w:rPr>
              <w:t xml:space="preserve"> </w:t>
            </w:r>
          </w:p>
          <w:p w:rsidR="0063352F" w:rsidRPr="00A956CD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on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Promocion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Inicio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Fin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Publicacion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63352F">
              <w:rPr>
                <w:b/>
                <w:sz w:val="20"/>
              </w:rPr>
              <w:t xml:space="preserve">idPublicación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services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r w:rsidRPr="00E04153">
              <w:rPr>
                <w:b/>
                <w:sz w:val="20"/>
              </w:rPr>
              <w:t>ClientePromo</w:t>
            </w:r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Cliente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idPromocion: </w:t>
            </w:r>
            <w:r>
              <w:rPr>
                <w:sz w:val="20"/>
              </w:rPr>
              <w:t>Identificador de la promoción</w:t>
            </w:r>
          </w:p>
        </w:tc>
      </w:tr>
      <w:tr w:rsidR="004E4CD7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4E4CD7" w:rsidRPr="00E04153" w:rsidRDefault="004E4CD7" w:rsidP="00E04153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aslado</w:t>
            </w:r>
          </w:p>
        </w:tc>
        <w:tc>
          <w:tcPr>
            <w:tcW w:w="2180" w:type="dxa"/>
            <w:vAlign w:val="center"/>
          </w:tcPr>
          <w:p w:rsidR="004E4CD7" w:rsidRDefault="004E4CD7" w:rsidP="008B69B9">
            <w:pPr>
              <w:rPr>
                <w:sz w:val="20"/>
              </w:rPr>
            </w:pPr>
          </w:p>
        </w:tc>
        <w:tc>
          <w:tcPr>
            <w:tcW w:w="6237" w:type="dxa"/>
            <w:vAlign w:val="center"/>
          </w:tcPr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4E4CD7">
              <w:rPr>
                <w:b/>
                <w:sz w:val="20"/>
              </w:rPr>
              <w:t>idTraslado:</w:t>
            </w:r>
            <w:r>
              <w:rPr>
                <w:sz w:val="20"/>
              </w:rPr>
              <w:t>Identificador del traslado</w:t>
            </w:r>
          </w:p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a la que se realiza el traslado</w:t>
            </w:r>
          </w:p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>idCinta:</w:t>
            </w:r>
            <w:r>
              <w:rPr>
                <w:sz w:val="20"/>
              </w:rPr>
              <w:t xml:space="preserve"> Identificador de la cinta que será trasladada</w:t>
            </w:r>
            <w:r w:rsidRPr="004E4CD7">
              <w:rPr>
                <w:b/>
                <w:sz w:val="20"/>
              </w:rPr>
              <w:t xml:space="preserve"> </w:t>
            </w:r>
          </w:p>
          <w:p w:rsid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>idCompania:</w:t>
            </w:r>
            <w:r>
              <w:rPr>
                <w:sz w:val="20"/>
              </w:rPr>
              <w:t xml:space="preserve"> Identificador de la compañía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4E481F" w:rsidRDefault="004E481F" w:rsidP="00E117F5">
      <w:pPr>
        <w:jc w:val="both"/>
        <w:rPr>
          <w:szCs w:val="22"/>
        </w:rPr>
      </w:pPr>
    </w:p>
    <w:p w:rsidR="00523515" w:rsidRDefault="00523515" w:rsidP="00523515">
      <w:pPr>
        <w:jc w:val="both"/>
      </w:pPr>
    </w:p>
    <w:p w:rsidR="004E481F" w:rsidRPr="00A2502F" w:rsidRDefault="004E481F" w:rsidP="004E481F">
      <w:pPr>
        <w:pStyle w:val="ListParagraph"/>
        <w:numPr>
          <w:ilvl w:val="1"/>
          <w:numId w:val="1"/>
        </w:numPr>
        <w:ind w:hanging="508"/>
        <w:contextualSpacing w:val="0"/>
        <w:jc w:val="both"/>
        <w:outlineLvl w:val="0"/>
        <w:rPr>
          <w:rFonts w:cstheme="minorHAnsi"/>
          <w:b/>
          <w:smallCaps/>
        </w:rPr>
      </w:pPr>
      <w:bookmarkStart w:id="86" w:name="_Toc309288198"/>
      <w:r>
        <w:rPr>
          <w:rFonts w:cstheme="minorHAnsi"/>
          <w:b/>
          <w:smallCaps/>
        </w:rPr>
        <w:t>Flujo de Información</w:t>
      </w:r>
      <w:bookmarkEnd w:id="86"/>
    </w:p>
    <w:p w:rsidR="004E481F" w:rsidRPr="004E481F" w:rsidRDefault="004E481F" w:rsidP="004E481F"/>
    <w:p w:rsidR="00523515" w:rsidRPr="004E481F" w:rsidRDefault="00523515" w:rsidP="004E481F">
      <w:r w:rsidRPr="004E481F">
        <w:t>Para programar el traslado de una cinta, se ingresa al sistema y luego se registra el traslado involucrando la información de la cinta y la programación de esta:</w:t>
      </w:r>
    </w:p>
    <w:p w:rsidR="00523515" w:rsidRPr="004E481F" w:rsidRDefault="00523515" w:rsidP="004E481F"/>
    <w:p w:rsidR="00523515" w:rsidRDefault="00A97761" w:rsidP="004E481F">
      <w:pPr>
        <w:jc w:val="center"/>
      </w:pPr>
      <w:r w:rsidRPr="004E481F">
        <w:drawing>
          <wp:inline distT="0" distB="0" distL="0" distR="0">
            <wp:extent cx="5257800" cy="2348144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219" cy="2347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81F" w:rsidRPr="005B2F63" w:rsidRDefault="004E481F" w:rsidP="004E481F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87" w:name="_Toc309288232"/>
      <w:r w:rsidRPr="00A2502F">
        <w:rPr>
          <w:rFonts w:cstheme="minorHAnsi"/>
          <w:color w:val="auto"/>
        </w:rPr>
        <w:t xml:space="preserve">Figura </w:t>
      </w:r>
      <w:r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4</w:t>
      </w:r>
      <w:r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Flujo de Información: Traslado de Cinta</w:t>
      </w:r>
      <w:bookmarkEnd w:id="87"/>
    </w:p>
    <w:p w:rsidR="004E481F" w:rsidRDefault="004E481F" w:rsidP="004E481F"/>
    <w:p w:rsidR="004E481F" w:rsidRDefault="004E481F" w:rsidP="004E481F"/>
    <w:p w:rsidR="00523515" w:rsidRPr="004E481F" w:rsidRDefault="005D14CE" w:rsidP="004E481F">
      <w:r w:rsidRPr="004E481F">
        <w:t>Para realizar la programación de una función, el administrador del teatro ingresa a la aplicación y registra la función, involucrando la información del teatro, función cinta y sal de cine:</w:t>
      </w:r>
    </w:p>
    <w:p w:rsidR="005D14CE" w:rsidRPr="004E481F" w:rsidRDefault="005D14CE" w:rsidP="004E481F"/>
    <w:p w:rsidR="0040628D" w:rsidRDefault="00B82EE9" w:rsidP="004E481F">
      <w:pPr>
        <w:jc w:val="center"/>
      </w:pPr>
      <w:r w:rsidRPr="004E481F">
        <w:lastRenderedPageBreak/>
        <w:drawing>
          <wp:inline distT="0" distB="0" distL="0" distR="0">
            <wp:extent cx="6265363" cy="4209436"/>
            <wp:effectExtent l="19050" t="0" r="2087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741" cy="4215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81F" w:rsidRPr="005B2F63" w:rsidRDefault="004E481F" w:rsidP="004E481F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88" w:name="_Toc309288233"/>
      <w:r w:rsidRPr="00A2502F">
        <w:rPr>
          <w:rFonts w:cstheme="minorHAnsi"/>
          <w:color w:val="auto"/>
        </w:rPr>
        <w:t xml:space="preserve">Figura </w:t>
      </w:r>
      <w:r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Flujo de Información: Programar Función</w:t>
      </w:r>
      <w:bookmarkEnd w:id="88"/>
    </w:p>
    <w:p w:rsidR="004E481F" w:rsidRPr="004E481F" w:rsidRDefault="004E481F" w:rsidP="004E481F"/>
    <w:p w:rsidR="00642E24" w:rsidRPr="004E481F" w:rsidRDefault="00552F66" w:rsidP="004E481F">
      <w:r w:rsidRPr="004E481F">
        <w:t>Para el registro de la compra de un cliente, el vendedor de taquilla ingresa a la aplicación, consulta el cliente y registra la información de la compra:</w:t>
      </w:r>
    </w:p>
    <w:p w:rsidR="00523515" w:rsidRPr="004E481F" w:rsidRDefault="00523515" w:rsidP="004E481F"/>
    <w:p w:rsidR="00C64725" w:rsidRDefault="00C64725" w:rsidP="004E481F">
      <w:pPr>
        <w:jc w:val="center"/>
      </w:pPr>
      <w:r w:rsidRPr="004E481F">
        <w:lastRenderedPageBreak/>
        <w:drawing>
          <wp:inline distT="0" distB="0" distL="0" distR="0">
            <wp:extent cx="6208731" cy="3901201"/>
            <wp:effectExtent l="19050" t="0" r="1569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2171" cy="3909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81F" w:rsidRPr="005B2F63" w:rsidRDefault="004E481F" w:rsidP="004E481F">
      <w:pPr>
        <w:pStyle w:val="Caption"/>
        <w:spacing w:before="120" w:after="0"/>
        <w:jc w:val="center"/>
        <w:rPr>
          <w:rFonts w:cstheme="minorHAnsi"/>
          <w:color w:val="auto"/>
        </w:rPr>
      </w:pPr>
      <w:bookmarkStart w:id="89" w:name="_Toc309288234"/>
      <w:r w:rsidRPr="00A2502F">
        <w:rPr>
          <w:rFonts w:cstheme="minorHAnsi"/>
          <w:color w:val="auto"/>
        </w:rPr>
        <w:t xml:space="preserve">Figura </w:t>
      </w:r>
      <w:r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6</w:t>
      </w:r>
      <w:r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Flujo de Información: Registrar Compra Cliente</w:t>
      </w:r>
      <w:bookmarkEnd w:id="89"/>
    </w:p>
    <w:p w:rsidR="004E481F" w:rsidRPr="004E481F" w:rsidRDefault="004E481F" w:rsidP="004E481F"/>
    <w:p w:rsidR="00523515" w:rsidRPr="004E481F" w:rsidRDefault="00523515" w:rsidP="004E481F"/>
    <w:p w:rsidR="008739B4" w:rsidRPr="004E481F" w:rsidRDefault="008739B4" w:rsidP="004E481F">
      <w:r w:rsidRPr="004E481F"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4E481F">
      <w:pPr>
        <w:pStyle w:val="ListParagraph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90" w:name="_Toc307773123"/>
      <w:bookmarkStart w:id="91" w:name="_Toc309288199"/>
      <w:r w:rsidRPr="00A2502F">
        <w:rPr>
          <w:rFonts w:cstheme="minorHAnsi"/>
          <w:b/>
          <w:smallCaps/>
        </w:rPr>
        <w:t>Lecciones Aprendidas</w:t>
      </w:r>
      <w:bookmarkEnd w:id="90"/>
      <w:bookmarkEnd w:id="91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ListParagraph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4E481F">
      <w:pPr>
        <w:pStyle w:val="ListParagraph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92" w:name="_Toc307773124"/>
      <w:bookmarkStart w:id="93" w:name="_Toc309288200"/>
      <w:r w:rsidRPr="00967522">
        <w:rPr>
          <w:rFonts w:cstheme="minorHAnsi"/>
          <w:b/>
          <w:smallCaps/>
          <w:szCs w:val="22"/>
        </w:rPr>
        <w:t>Conclusiones</w:t>
      </w:r>
      <w:bookmarkEnd w:id="92"/>
      <w:bookmarkEnd w:id="93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ListParagraph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7"/>
      <w:footerReference w:type="default" r:id="rId28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09BE" w:rsidRDefault="008309BE" w:rsidP="00AA0662">
      <w:r>
        <w:separator/>
      </w:r>
    </w:p>
  </w:endnote>
  <w:endnote w:type="continuationSeparator" w:id="1">
    <w:p w:rsidR="008309BE" w:rsidRDefault="008309BE" w:rsidP="00AA06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4543" w:rsidRPr="00982FEA" w:rsidRDefault="00164543" w:rsidP="00AA0662">
    <w:pPr>
      <w:pStyle w:val="Footer"/>
      <w:pBdr>
        <w:bottom w:val="single" w:sz="12" w:space="1" w:color="auto"/>
      </w:pBdr>
      <w:jc w:val="both"/>
      <w:rPr>
        <w:rFonts w:ascii="Calibri" w:hAnsi="Calibri"/>
      </w:rPr>
    </w:pPr>
  </w:p>
  <w:p w:rsidR="00164543" w:rsidRPr="00C8221D" w:rsidRDefault="00164543" w:rsidP="00AA0662">
    <w:pPr>
      <w:pStyle w:val="Footer"/>
      <w:jc w:val="both"/>
      <w:rPr>
        <w:rFonts w:ascii="Calibri" w:hAnsi="Calibri"/>
        <w:sz w:val="20"/>
      </w:rPr>
    </w:pPr>
    <w:r w:rsidRPr="00C8221D">
      <w:rPr>
        <w:rFonts w:ascii="Calibri" w:hAnsi="Calibri"/>
        <w:smallCaps/>
        <w:sz w:val="20"/>
      </w:rPr>
      <w:t>Ingenium</w:t>
    </w:r>
    <w:r w:rsidRPr="00C8221D">
      <w:rPr>
        <w:rFonts w:ascii="Calibri" w:hAnsi="Calibri"/>
        <w:sz w:val="20"/>
      </w:rPr>
      <w:t xml:space="preserve"> – Uniandes </w:t>
    </w:r>
  </w:p>
  <w:p w:rsidR="00164543" w:rsidRPr="00C8221D" w:rsidRDefault="00164543" w:rsidP="00B723D7">
    <w:pPr>
      <w:pStyle w:val="Footer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Pr="00C8221D">
      <w:rPr>
        <w:rFonts w:ascii="Calibri" w:hAnsi="Calibri"/>
        <w:sz w:val="20"/>
      </w:rPr>
      <w:fldChar w:fldCharType="separate"/>
    </w:r>
    <w:r w:rsidR="004F01A4">
      <w:rPr>
        <w:rFonts w:ascii="Calibri" w:hAnsi="Calibri"/>
        <w:noProof/>
        <w:sz w:val="20"/>
      </w:rPr>
      <w:t>4</w:t>
    </w:r>
    <w:r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09BE" w:rsidRDefault="008309BE" w:rsidP="00AA0662">
      <w:r>
        <w:separator/>
      </w:r>
    </w:p>
  </w:footnote>
  <w:footnote w:type="continuationSeparator" w:id="1">
    <w:p w:rsidR="008309BE" w:rsidRDefault="008309BE" w:rsidP="00AA06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64543" w:rsidRPr="00982FEA" w:rsidRDefault="00164543" w:rsidP="00AA0662">
    <w:pPr>
      <w:pStyle w:val="Header"/>
      <w:rPr>
        <w:b/>
        <w:smallCaps/>
        <w:sz w:val="24"/>
      </w:rPr>
    </w:pPr>
    <w:r w:rsidRPr="00982FEA">
      <w:rPr>
        <w:b/>
        <w:smallCaps/>
        <w:noProof/>
        <w:sz w:val="24"/>
        <w:lang w:val="en-US" w:eastAsia="en-US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164543" w:rsidRPr="00982FEA" w:rsidRDefault="00164543" w:rsidP="00AA0662">
    <w:pPr>
      <w:pStyle w:val="Header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164543" w:rsidRPr="00982FEA" w:rsidRDefault="00164543" w:rsidP="00C8221D">
    <w:pPr>
      <w:pStyle w:val="Header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164543" w:rsidRPr="00982FEA" w:rsidRDefault="00164543" w:rsidP="00AA0662">
    <w:pPr>
      <w:rPr>
        <w:sz w:val="2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B94CA2"/>
    <w:multiLevelType w:val="hybridMultilevel"/>
    <w:tmpl w:val="434E7E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615002F"/>
    <w:multiLevelType w:val="hybridMultilevel"/>
    <w:tmpl w:val="7096C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0942D5"/>
    <w:multiLevelType w:val="hybridMultilevel"/>
    <w:tmpl w:val="527A6C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FF0205A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20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2EA1654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531D4AF5"/>
    <w:multiLevelType w:val="hybridMultilevel"/>
    <w:tmpl w:val="6F20BE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5FB03693"/>
    <w:multiLevelType w:val="hybridMultilevel"/>
    <w:tmpl w:val="C7BAC0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3"/>
  </w:num>
  <w:num w:numId="2">
    <w:abstractNumId w:val="36"/>
  </w:num>
  <w:num w:numId="3">
    <w:abstractNumId w:val="9"/>
  </w:num>
  <w:num w:numId="4">
    <w:abstractNumId w:val="37"/>
  </w:num>
  <w:num w:numId="5">
    <w:abstractNumId w:val="10"/>
  </w:num>
  <w:num w:numId="6">
    <w:abstractNumId w:val="8"/>
  </w:num>
  <w:num w:numId="7">
    <w:abstractNumId w:val="33"/>
  </w:num>
  <w:num w:numId="8">
    <w:abstractNumId w:val="20"/>
  </w:num>
  <w:num w:numId="9">
    <w:abstractNumId w:val="30"/>
  </w:num>
  <w:num w:numId="10">
    <w:abstractNumId w:val="21"/>
  </w:num>
  <w:num w:numId="11">
    <w:abstractNumId w:val="11"/>
  </w:num>
  <w:num w:numId="12">
    <w:abstractNumId w:val="0"/>
  </w:num>
  <w:num w:numId="13">
    <w:abstractNumId w:val="12"/>
  </w:num>
  <w:num w:numId="14">
    <w:abstractNumId w:val="28"/>
  </w:num>
  <w:num w:numId="15">
    <w:abstractNumId w:val="2"/>
  </w:num>
  <w:num w:numId="16">
    <w:abstractNumId w:val="17"/>
  </w:num>
  <w:num w:numId="17">
    <w:abstractNumId w:val="38"/>
  </w:num>
  <w:num w:numId="18">
    <w:abstractNumId w:val="15"/>
  </w:num>
  <w:num w:numId="19">
    <w:abstractNumId w:val="6"/>
  </w:num>
  <w:num w:numId="20">
    <w:abstractNumId w:val="42"/>
  </w:num>
  <w:num w:numId="21">
    <w:abstractNumId w:val="19"/>
  </w:num>
  <w:num w:numId="22">
    <w:abstractNumId w:val="40"/>
  </w:num>
  <w:num w:numId="23">
    <w:abstractNumId w:val="18"/>
  </w:num>
  <w:num w:numId="24">
    <w:abstractNumId w:val="41"/>
  </w:num>
  <w:num w:numId="25">
    <w:abstractNumId w:val="39"/>
  </w:num>
  <w:num w:numId="26">
    <w:abstractNumId w:val="23"/>
  </w:num>
  <w:num w:numId="27">
    <w:abstractNumId w:val="16"/>
  </w:num>
  <w:num w:numId="28">
    <w:abstractNumId w:val="24"/>
  </w:num>
  <w:num w:numId="29">
    <w:abstractNumId w:val="34"/>
  </w:num>
  <w:num w:numId="30">
    <w:abstractNumId w:val="29"/>
  </w:num>
  <w:num w:numId="31">
    <w:abstractNumId w:val="35"/>
  </w:num>
  <w:num w:numId="32">
    <w:abstractNumId w:val="22"/>
  </w:num>
  <w:num w:numId="33">
    <w:abstractNumId w:val="14"/>
  </w:num>
  <w:num w:numId="34">
    <w:abstractNumId w:val="25"/>
  </w:num>
  <w:num w:numId="35">
    <w:abstractNumId w:val="32"/>
  </w:num>
  <w:num w:numId="36">
    <w:abstractNumId w:val="1"/>
  </w:num>
  <w:num w:numId="37">
    <w:abstractNumId w:val="26"/>
  </w:num>
  <w:num w:numId="38">
    <w:abstractNumId w:val="27"/>
  </w:num>
  <w:num w:numId="39">
    <w:abstractNumId w:val="3"/>
  </w:num>
  <w:num w:numId="40">
    <w:abstractNumId w:val="5"/>
  </w:num>
  <w:num w:numId="41">
    <w:abstractNumId w:val="4"/>
  </w:num>
  <w:num w:numId="42">
    <w:abstractNumId w:val="31"/>
  </w:num>
  <w:num w:numId="43">
    <w:abstractNumId w:val="7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AA0662"/>
    <w:rsid w:val="00001660"/>
    <w:rsid w:val="00001BB7"/>
    <w:rsid w:val="0000527D"/>
    <w:rsid w:val="00006612"/>
    <w:rsid w:val="000069F2"/>
    <w:rsid w:val="00013B92"/>
    <w:rsid w:val="0001489F"/>
    <w:rsid w:val="000169B5"/>
    <w:rsid w:val="000249D9"/>
    <w:rsid w:val="0002794F"/>
    <w:rsid w:val="00030BC6"/>
    <w:rsid w:val="00031805"/>
    <w:rsid w:val="00035A15"/>
    <w:rsid w:val="00036569"/>
    <w:rsid w:val="00040B7F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3CBE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77B"/>
    <w:rsid w:val="00125FB1"/>
    <w:rsid w:val="00131F51"/>
    <w:rsid w:val="0013392F"/>
    <w:rsid w:val="0013411C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4543"/>
    <w:rsid w:val="00165D91"/>
    <w:rsid w:val="00167E5B"/>
    <w:rsid w:val="00173832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500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130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1D64"/>
    <w:rsid w:val="002C214D"/>
    <w:rsid w:val="002C21B3"/>
    <w:rsid w:val="002C2C6C"/>
    <w:rsid w:val="002C4193"/>
    <w:rsid w:val="002C742A"/>
    <w:rsid w:val="002C7C42"/>
    <w:rsid w:val="002E15CD"/>
    <w:rsid w:val="002E451D"/>
    <w:rsid w:val="002E6B48"/>
    <w:rsid w:val="002F2395"/>
    <w:rsid w:val="002F2477"/>
    <w:rsid w:val="002F78C5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7FB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28D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3A38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481F"/>
    <w:rsid w:val="004E4CD7"/>
    <w:rsid w:val="004E6DC6"/>
    <w:rsid w:val="004E712A"/>
    <w:rsid w:val="004F01A4"/>
    <w:rsid w:val="004F254E"/>
    <w:rsid w:val="004F3D55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351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52F66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4CE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2D9B"/>
    <w:rsid w:val="00624391"/>
    <w:rsid w:val="006249B7"/>
    <w:rsid w:val="00625848"/>
    <w:rsid w:val="00631136"/>
    <w:rsid w:val="0063352F"/>
    <w:rsid w:val="00635622"/>
    <w:rsid w:val="006424AB"/>
    <w:rsid w:val="00642989"/>
    <w:rsid w:val="00642E24"/>
    <w:rsid w:val="00644DC1"/>
    <w:rsid w:val="006453F8"/>
    <w:rsid w:val="006455E4"/>
    <w:rsid w:val="0064588E"/>
    <w:rsid w:val="0065017D"/>
    <w:rsid w:val="0065117A"/>
    <w:rsid w:val="00653881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37F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D7E90"/>
    <w:rsid w:val="006E39E9"/>
    <w:rsid w:val="006E50C2"/>
    <w:rsid w:val="006F2F03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3B6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09BE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C7612"/>
    <w:rsid w:val="008D15FF"/>
    <w:rsid w:val="008D37AC"/>
    <w:rsid w:val="008E095B"/>
    <w:rsid w:val="008E4F10"/>
    <w:rsid w:val="008E7918"/>
    <w:rsid w:val="008E79AF"/>
    <w:rsid w:val="008E7A76"/>
    <w:rsid w:val="008F54E3"/>
    <w:rsid w:val="008F5FD0"/>
    <w:rsid w:val="008F6C8C"/>
    <w:rsid w:val="0090087D"/>
    <w:rsid w:val="009043A1"/>
    <w:rsid w:val="009062FE"/>
    <w:rsid w:val="0090705A"/>
    <w:rsid w:val="00907B35"/>
    <w:rsid w:val="00910548"/>
    <w:rsid w:val="00912A84"/>
    <w:rsid w:val="009137C3"/>
    <w:rsid w:val="00916068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87BBC"/>
    <w:rsid w:val="0099531C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3731"/>
    <w:rsid w:val="009D6D19"/>
    <w:rsid w:val="009D7606"/>
    <w:rsid w:val="009E4236"/>
    <w:rsid w:val="009E7CBD"/>
    <w:rsid w:val="009F210E"/>
    <w:rsid w:val="009F40A1"/>
    <w:rsid w:val="009F4EE9"/>
    <w:rsid w:val="00A00B68"/>
    <w:rsid w:val="00A04B2B"/>
    <w:rsid w:val="00A06451"/>
    <w:rsid w:val="00A06583"/>
    <w:rsid w:val="00A072E0"/>
    <w:rsid w:val="00A07BD7"/>
    <w:rsid w:val="00A10405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471C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97761"/>
    <w:rsid w:val="00A97D74"/>
    <w:rsid w:val="00AA0662"/>
    <w:rsid w:val="00AA1382"/>
    <w:rsid w:val="00AA25F0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314A"/>
    <w:rsid w:val="00B44665"/>
    <w:rsid w:val="00B44E6F"/>
    <w:rsid w:val="00B53D4A"/>
    <w:rsid w:val="00B63D78"/>
    <w:rsid w:val="00B645FA"/>
    <w:rsid w:val="00B66629"/>
    <w:rsid w:val="00B66789"/>
    <w:rsid w:val="00B723D7"/>
    <w:rsid w:val="00B80BAF"/>
    <w:rsid w:val="00B82B32"/>
    <w:rsid w:val="00B82EE9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0708A"/>
    <w:rsid w:val="00C10160"/>
    <w:rsid w:val="00C12AA1"/>
    <w:rsid w:val="00C23830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4725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3398"/>
    <w:rsid w:val="00CB4DAB"/>
    <w:rsid w:val="00CB50DE"/>
    <w:rsid w:val="00CB5B2C"/>
    <w:rsid w:val="00CB7758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035D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2A9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D31AA"/>
    <w:rsid w:val="00DE091A"/>
    <w:rsid w:val="00DE2C95"/>
    <w:rsid w:val="00DE503A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16206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319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66D"/>
    <w:rsid w:val="00FE4D65"/>
    <w:rsid w:val="00FE7F2B"/>
    <w:rsid w:val="00FF491E"/>
    <w:rsid w:val="00FF5A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Heading1">
    <w:name w:val="heading 1"/>
    <w:basedOn w:val="Normal"/>
    <w:next w:val="Normal"/>
    <w:link w:val="Heading1Ch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HeaderChar">
    <w:name w:val="Header Char"/>
    <w:basedOn w:val="DefaultParagraphFont"/>
    <w:link w:val="Header"/>
    <w:uiPriority w:val="99"/>
    <w:rsid w:val="00AA0662"/>
    <w:rPr>
      <w:rFonts w:eastAsiaTheme="minorEastAsia"/>
      <w:lang w:eastAsia="es-CO"/>
    </w:rPr>
  </w:style>
  <w:style w:type="paragraph" w:styleId="Footer">
    <w:name w:val="footer"/>
    <w:basedOn w:val="Normal"/>
    <w:link w:val="FooterCh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A0662"/>
  </w:style>
  <w:style w:type="paragraph" w:styleId="BalloonText">
    <w:name w:val="Balloon Text"/>
    <w:basedOn w:val="Normal"/>
    <w:link w:val="BalloonTextCh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OCHeading">
    <w:name w:val="TOC Heading"/>
    <w:basedOn w:val="Heading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yperlink">
    <w:name w:val="Hyperlink"/>
    <w:basedOn w:val="DefaultParagraphFont"/>
    <w:uiPriority w:val="99"/>
    <w:unhideWhenUsed/>
    <w:rsid w:val="00E34903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FootnoteReference">
    <w:name w:val="footnote reference"/>
    <w:basedOn w:val="DefaultParagraphFont"/>
    <w:uiPriority w:val="99"/>
    <w:semiHidden/>
    <w:unhideWhenUsed/>
    <w:rsid w:val="00CA526A"/>
    <w:rPr>
      <w:vertAlign w:val="superscript"/>
    </w:rPr>
  </w:style>
  <w:style w:type="table" w:styleId="MediumGrid2-Accent1">
    <w:name w:val="Medium Grid 2 Accent 1"/>
    <w:basedOn w:val="Table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8A42E7"/>
  </w:style>
  <w:style w:type="character" w:styleId="BookTitle">
    <w:name w:val="Book Title"/>
    <w:basedOn w:val="DefaultParagraphFont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e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Grid1-Accent1">
    <w:name w:val="Medium Grid 1 Accent 1"/>
    <w:basedOn w:val="Table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DefaultParagraphFont"/>
    <w:rsid w:val="0045334B"/>
  </w:style>
  <w:style w:type="character" w:styleId="Strong">
    <w:name w:val="Strong"/>
    <w:basedOn w:val="DefaultParagraphFont"/>
    <w:uiPriority w:val="22"/>
    <w:qFormat/>
    <w:rsid w:val="00B66789"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Heading2Char">
    <w:name w:val="Heading 2 Char"/>
    <w:basedOn w:val="DefaultParagraphFont"/>
    <w:link w:val="Heading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Heading3Char">
    <w:name w:val="Heading 3 Char"/>
    <w:basedOn w:val="DefaultParagraphFont"/>
    <w:link w:val="Heading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NoSpacing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emf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3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5EE9B5-10AB-4A86-B383-D6D2A4FA3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33</Pages>
  <Words>6406</Words>
  <Characters>36519</Characters>
  <Application>Microsoft Office Word</Application>
  <DocSecurity>0</DocSecurity>
  <Lines>304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428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earcos</cp:lastModifiedBy>
  <cp:revision>95</cp:revision>
  <cp:lastPrinted>2011-11-01T04:21:00Z</cp:lastPrinted>
  <dcterms:created xsi:type="dcterms:W3CDTF">2011-11-01T04:21:00Z</dcterms:created>
  <dcterms:modified xsi:type="dcterms:W3CDTF">2011-11-17T15:14:00Z</dcterms:modified>
</cp:coreProperties>
</file>